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981656144"/>
        <w:docPartObj>
          <w:docPartGallery w:val="Cover Pages"/>
          <w:docPartUnique/>
        </w:docPartObj>
      </w:sdtPr>
      <w:sdtEndPr/>
      <w:sdtContent>
        <w:p w14:paraId="64137818" w14:textId="18CE2A60" w:rsidR="0058568B" w:rsidRDefault="0058568B" w:rsidP="0058568B">
          <w:r>
            <w:rPr>
              <w:noProof/>
              <w:lang w:eastAsia="en-US"/>
            </w:rPr>
            <mc:AlternateContent>
              <mc:Choice Requires="wpg">
                <w:drawing>
                  <wp:anchor distT="0" distB="0" distL="114300" distR="114300" simplePos="0" relativeHeight="251662336" behindDoc="0" locked="0" layoutInCell="1" allowOverlap="1" wp14:anchorId="59F3295A" wp14:editId="60864C7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5E23FB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" path="m,l7312660,r,1129665l3619500,733425,,1091565,,xe" fillcolor="#4f81bd [3204]" stroked="f" strokeweight="2pt">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" stroked="f" strokeweight="2pt">
                      <v:fill r:id="rId9" o:title="" recolor="t" rotate="t" type="frame"/>
                    </v:rect>
                    <w10:wrap anchorx="page" anchory="page"/>
                  </v:group>
                </w:pict>
              </mc:Fallback>
            </mc:AlternateContent>
          </w:r>
          <w:r>
            <w:rPr>
              <w:noProof/>
              <w:lang w:eastAsia="en-US"/>
            </w:rPr>
            <mc:AlternateContent>
              <mc:Choice Requires="wps">
                <w:drawing>
                  <wp:anchor distT="0" distB="0" distL="114300" distR="114300" simplePos="0" relativeHeight="251660288" behindDoc="0" locked="0" layoutInCell="1" allowOverlap="1" wp14:anchorId="1B306B37" wp14:editId="2B8DEBBB">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623A4C2" w14:textId="6F6C54A9" w:rsidR="0058568B" w:rsidRDefault="006D4E13" w:rsidP="0058568B">
                                    <w:pPr>
                                      <w:pStyle w:val="NoSpacing"/>
                                      <w:jc w:val="right"/>
                                      <w:rPr>
                                        <w:color w:val="595959" w:themeColor="text1" w:themeTint="A6"/>
                                        <w:sz w:val="28"/>
                                        <w:szCs w:val="28"/>
                                      </w:rPr>
                                    </w:pPr>
                                    <w:r>
                                      <w:rPr>
                                        <w:color w:val="595959" w:themeColor="text1" w:themeTint="A6"/>
                                        <w:sz w:val="28"/>
                                        <w:szCs w:val="28"/>
                                      </w:rPr>
                                      <w:t>Muhammad Rameez</w:t>
                                    </w:r>
                                  </w:p>
                                </w:sdtContent>
                              </w:sdt>
                              <w:p w14:paraId="707455D4" w14:textId="77777777" w:rsidR="0058568B" w:rsidRPr="006D4E13" w:rsidRDefault="00A75218" w:rsidP="0058568B">
                                <w:pPr>
                                  <w:pStyle w:val="NoSpacing"/>
                                  <w:jc w:val="right"/>
                                  <w:rPr>
                                    <w:b/>
                                    <w:color w:val="595959" w:themeColor="text1" w:themeTint="A6"/>
                                    <w:sz w:val="18"/>
                                    <w:szCs w:val="18"/>
                                  </w:rPr>
                                </w:pPr>
                                <w:sdt>
                                  <w:sdtPr>
                                    <w:rPr>
                                      <w:b/>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58568B" w:rsidRPr="006D4E13">
                                      <w:rPr>
                                        <w:b/>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B306B3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1623A4C2" w14:textId="6F6C54A9" w:rsidR="0058568B" w:rsidRDefault="006D4E13" w:rsidP="0058568B">
                              <w:pPr>
                                <w:pStyle w:val="NoSpacing"/>
                                <w:jc w:val="right"/>
                                <w:rPr>
                                  <w:color w:val="595959" w:themeColor="text1" w:themeTint="A6"/>
                                  <w:sz w:val="28"/>
                                  <w:szCs w:val="28"/>
                                </w:rPr>
                              </w:pPr>
                              <w:r>
                                <w:rPr>
                                  <w:color w:val="595959" w:themeColor="text1" w:themeTint="A6"/>
                                  <w:sz w:val="28"/>
                                  <w:szCs w:val="28"/>
                                </w:rPr>
                                <w:t>Muhammad Rameez</w:t>
                              </w:r>
                            </w:p>
                          </w:sdtContent>
                        </w:sdt>
                        <w:p w14:paraId="707455D4" w14:textId="77777777" w:rsidR="0058568B" w:rsidRPr="006D4E13" w:rsidRDefault="00A75218" w:rsidP="0058568B">
                          <w:pPr>
                            <w:pStyle w:val="NoSpacing"/>
                            <w:jc w:val="right"/>
                            <w:rPr>
                              <w:b/>
                              <w:color w:val="595959" w:themeColor="text1" w:themeTint="A6"/>
                              <w:sz w:val="18"/>
                              <w:szCs w:val="18"/>
                            </w:rPr>
                          </w:pPr>
                          <w:sdt>
                            <w:sdtPr>
                              <w:rPr>
                                <w:b/>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58568B" w:rsidRPr="006D4E13">
                                <w:rPr>
                                  <w:b/>
                                  <w:color w:val="595959" w:themeColor="text1" w:themeTint="A6"/>
                                  <w:sz w:val="18"/>
                                  <w:szCs w:val="18"/>
                                </w:rPr>
                                <w:t xml:space="preserve">     </w:t>
                              </w:r>
                            </w:sdtContent>
                          </w:sdt>
                        </w:p>
                      </w:txbxContent>
                    </v:textbox>
                    <w10:wrap type="square" anchorx="page" anchory="page"/>
                  </v:shape>
                </w:pict>
              </mc:Fallback>
            </mc:AlternateContent>
          </w:r>
          <w:r>
            <w:rPr>
              <w:noProof/>
              <w:lang w:eastAsia="en-US"/>
            </w:rPr>
            <mc:AlternateContent>
              <mc:Choice Requires="wps">
                <w:drawing>
                  <wp:anchor distT="0" distB="0" distL="114300" distR="114300" simplePos="0" relativeHeight="251659264" behindDoc="0" locked="0" layoutInCell="1" allowOverlap="1" wp14:anchorId="77BEBFC4" wp14:editId="383C5129">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359FF2" w14:textId="4751BD14" w:rsidR="0058568B" w:rsidRPr="007E6943" w:rsidRDefault="007615AD" w:rsidP="0058568B">
                                <w:pPr>
                                  <w:jc w:val="right"/>
                                  <w:rPr>
                                    <w:smallCaps/>
                                    <w:color w:val="404040" w:themeColor="text1" w:themeTint="BF"/>
                                    <w:sz w:val="40"/>
                                    <w:szCs w:val="40"/>
                                  </w:rPr>
                                </w:pPr>
                                <w:r w:rsidRPr="007615AD">
                                  <w:rPr>
                                    <w:rFonts w:eastAsiaTheme="minorEastAsia" w:cstheme="minorBidi"/>
                                    <w:b/>
                                    <w:sz w:val="52"/>
                                    <w:szCs w:val="52"/>
                                    <w:lang w:eastAsia="en-US"/>
                                  </w:rPr>
                                  <w:t xml:space="preserve">Secure </w:t>
                                </w:r>
                                <w:proofErr w:type="spellStart"/>
                                <w:r w:rsidRPr="007615AD">
                                  <w:rPr>
                                    <w:rFonts w:eastAsiaTheme="minorEastAsia" w:cstheme="minorBidi"/>
                                    <w:b/>
                                    <w:sz w:val="52"/>
                                    <w:szCs w:val="52"/>
                                    <w:lang w:eastAsia="en-US"/>
                                  </w:rPr>
                                  <w:t>IoT</w:t>
                                </w:r>
                                <w:proofErr w:type="spellEnd"/>
                                <w:r w:rsidRPr="007615AD">
                                  <w:rPr>
                                    <w:rFonts w:eastAsiaTheme="minorEastAsia" w:cstheme="minorBidi"/>
                                    <w:b/>
                                    <w:sz w:val="52"/>
                                    <w:szCs w:val="52"/>
                                    <w:lang w:eastAsia="en-US"/>
                                  </w:rPr>
                                  <w:t xml:space="preserve"> applications using scalable </w:t>
                                </w:r>
                                <w:proofErr w:type="spellStart"/>
                                <w:r w:rsidRPr="007615AD">
                                  <w:rPr>
                                    <w:rFonts w:eastAsiaTheme="minorEastAsia" w:cstheme="minorBidi"/>
                                    <w:b/>
                                    <w:sz w:val="52"/>
                                    <w:szCs w:val="52"/>
                                    <w:lang w:eastAsia="en-US"/>
                                  </w:rPr>
                                  <w:t>Blockchain</w:t>
                                </w:r>
                                <w:proofErr w:type="spellEnd"/>
                                <w:r w:rsidRPr="007615AD">
                                  <w:rPr>
                                    <w:rFonts w:eastAsiaTheme="minorEastAsia" w:cstheme="minorBidi"/>
                                    <w:b/>
                                    <w:sz w:val="52"/>
                                    <w:szCs w:val="52"/>
                                    <w:lang w:eastAsia="en-US"/>
                                  </w:rPr>
                                  <w:t xml:space="preserve"> Models and PQ Primitives</w:t>
                                </w:r>
                                <w:sdt>
                                  <w:sdtPr>
                                    <w:rPr>
                                      <w:color w:val="404040" w:themeColor="text1" w:themeTint="BF"/>
                                      <w:sz w:val="40"/>
                                      <w:szCs w:val="40"/>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r w:rsidR="0058568B">
                                      <w:rPr>
                                        <w:color w:val="404040" w:themeColor="text1" w:themeTint="BF"/>
                                        <w:sz w:val="40"/>
                                        <w:szCs w:val="40"/>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7BEBFC4"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71359FF2" w14:textId="4751BD14" w:rsidR="0058568B" w:rsidRPr="007E6943" w:rsidRDefault="007615AD" w:rsidP="0058568B">
                          <w:pPr>
                            <w:jc w:val="right"/>
                            <w:rPr>
                              <w:smallCaps/>
                              <w:color w:val="404040" w:themeColor="text1" w:themeTint="BF"/>
                              <w:sz w:val="40"/>
                              <w:szCs w:val="40"/>
                            </w:rPr>
                          </w:pPr>
                          <w:r w:rsidRPr="007615AD">
                            <w:rPr>
                              <w:rFonts w:eastAsiaTheme="minorEastAsia" w:cstheme="minorBidi"/>
                              <w:b/>
                              <w:sz w:val="52"/>
                              <w:szCs w:val="52"/>
                              <w:lang w:eastAsia="en-US"/>
                            </w:rPr>
                            <w:t xml:space="preserve">Secure </w:t>
                          </w:r>
                          <w:proofErr w:type="spellStart"/>
                          <w:r w:rsidRPr="007615AD">
                            <w:rPr>
                              <w:rFonts w:eastAsiaTheme="minorEastAsia" w:cstheme="minorBidi"/>
                              <w:b/>
                              <w:sz w:val="52"/>
                              <w:szCs w:val="52"/>
                              <w:lang w:eastAsia="en-US"/>
                            </w:rPr>
                            <w:t>IoT</w:t>
                          </w:r>
                          <w:proofErr w:type="spellEnd"/>
                          <w:r w:rsidRPr="007615AD">
                            <w:rPr>
                              <w:rFonts w:eastAsiaTheme="minorEastAsia" w:cstheme="minorBidi"/>
                              <w:b/>
                              <w:sz w:val="52"/>
                              <w:szCs w:val="52"/>
                              <w:lang w:eastAsia="en-US"/>
                            </w:rPr>
                            <w:t xml:space="preserve"> applications using scalable </w:t>
                          </w:r>
                          <w:proofErr w:type="spellStart"/>
                          <w:r w:rsidRPr="007615AD">
                            <w:rPr>
                              <w:rFonts w:eastAsiaTheme="minorEastAsia" w:cstheme="minorBidi"/>
                              <w:b/>
                              <w:sz w:val="52"/>
                              <w:szCs w:val="52"/>
                              <w:lang w:eastAsia="en-US"/>
                            </w:rPr>
                            <w:t>Blockchain</w:t>
                          </w:r>
                          <w:proofErr w:type="spellEnd"/>
                          <w:r w:rsidRPr="007615AD">
                            <w:rPr>
                              <w:rFonts w:eastAsiaTheme="minorEastAsia" w:cstheme="minorBidi"/>
                              <w:b/>
                              <w:sz w:val="52"/>
                              <w:szCs w:val="52"/>
                              <w:lang w:eastAsia="en-US"/>
                            </w:rPr>
                            <w:t xml:space="preserve"> Models and PQ Primitives</w:t>
                          </w:r>
                          <w:sdt>
                            <w:sdtPr>
                              <w:rPr>
                                <w:color w:val="404040" w:themeColor="text1" w:themeTint="BF"/>
                                <w:sz w:val="40"/>
                                <w:szCs w:val="40"/>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r w:rsidR="0058568B">
                                <w:rPr>
                                  <w:color w:val="404040" w:themeColor="text1" w:themeTint="BF"/>
                                  <w:sz w:val="40"/>
                                  <w:szCs w:val="40"/>
                                </w:rPr>
                                <w:t xml:space="preserve">     </w:t>
                              </w:r>
                            </w:sdtContent>
                          </w:sdt>
                        </w:p>
                      </w:txbxContent>
                    </v:textbox>
                    <w10:wrap type="square" anchorx="page" anchory="page"/>
                  </v:shape>
                </w:pict>
              </mc:Fallback>
            </mc:AlternateContent>
          </w:r>
        </w:p>
      </w:sdtContent>
    </w:sdt>
    <w:p w14:paraId="33516B0E" w14:textId="3490A905" w:rsidR="007E30E9" w:rsidRDefault="0058568B" w:rsidP="007E30E9">
      <w:pPr>
        <w:pStyle w:val="Heading1"/>
        <w:tabs>
          <w:tab w:val="clear" w:pos="284"/>
        </w:tabs>
        <w:ind w:left="453" w:hanging="425"/>
      </w:pPr>
      <w:r>
        <w:t xml:space="preserve"> </w:t>
      </w:r>
      <w:r>
        <w:br w:type="page"/>
      </w:r>
      <w:bookmarkStart w:id="0" w:name="_Toc496486617"/>
      <w:bookmarkStart w:id="1" w:name="_Toc507998251"/>
      <w:bookmarkEnd w:id="0"/>
      <w:bookmarkEnd w:id="1"/>
    </w:p>
    <w:sdt>
      <w:sdtPr>
        <w:rPr>
          <w:rFonts w:ascii="Charter" w:eastAsia="Times New Roman" w:hAnsi="Charter" w:cs="Times New Roman"/>
          <w:b w:val="0"/>
          <w:bCs w:val="0"/>
          <w:color w:val="auto"/>
          <w:sz w:val="22"/>
          <w:szCs w:val="19"/>
          <w:lang w:eastAsia="de-DE"/>
        </w:rPr>
        <w:id w:val="7796796"/>
        <w:docPartObj>
          <w:docPartGallery w:val="Table of Contents"/>
          <w:docPartUnique/>
        </w:docPartObj>
      </w:sdtPr>
      <w:sdtEndPr>
        <w:rPr>
          <w:noProof/>
        </w:rPr>
      </w:sdtEndPr>
      <w:sdtContent>
        <w:p w14:paraId="5A2A33F3" w14:textId="5E97CA5D" w:rsidR="007E30E9" w:rsidRDefault="007E30E9">
          <w:pPr>
            <w:pStyle w:val="TOCHeading"/>
          </w:pPr>
          <w:r>
            <w:t>Table of Contents</w:t>
          </w:r>
        </w:p>
        <w:p w14:paraId="035E1BF0" w14:textId="21396133" w:rsidR="00C40536" w:rsidRDefault="007E30E9">
          <w:pPr>
            <w:pStyle w:val="TOC1"/>
            <w:rPr>
              <w:rFonts w:asciiTheme="minorHAnsi" w:eastAsiaTheme="minorEastAsia" w:hAnsiTheme="minorHAnsi" w:cstheme="minorBidi"/>
              <w:bCs w:val="0"/>
              <w:noProof/>
              <w:szCs w:val="22"/>
              <w:lang w:eastAsia="en-US"/>
            </w:rPr>
          </w:pPr>
          <w:r>
            <w:fldChar w:fldCharType="begin"/>
          </w:r>
          <w:r>
            <w:instrText xml:space="preserve"> TOC \o "1-3" \h \z \u </w:instrText>
          </w:r>
          <w:r>
            <w:fldChar w:fldCharType="separate"/>
          </w:r>
          <w:hyperlink w:anchor="_Toc507998251" w:history="1">
            <w:r w:rsidR="00C40536" w:rsidRPr="005D297D">
              <w:rPr>
                <w:rStyle w:val="Hyperlink"/>
                <w:noProof/>
              </w:rPr>
              <w:t>1.</w:t>
            </w:r>
            <w:r w:rsidR="00C40536">
              <w:rPr>
                <w:noProof/>
                <w:webHidden/>
              </w:rPr>
              <w:tab/>
            </w:r>
            <w:r w:rsidR="00C40536">
              <w:rPr>
                <w:noProof/>
                <w:webHidden/>
              </w:rPr>
              <w:fldChar w:fldCharType="begin"/>
            </w:r>
            <w:r w:rsidR="00C40536">
              <w:rPr>
                <w:noProof/>
                <w:webHidden/>
              </w:rPr>
              <w:instrText xml:space="preserve"> PAGEREF _Toc507998251 \h </w:instrText>
            </w:r>
            <w:r w:rsidR="00C40536">
              <w:rPr>
                <w:noProof/>
                <w:webHidden/>
              </w:rPr>
            </w:r>
            <w:r w:rsidR="00C40536">
              <w:rPr>
                <w:noProof/>
                <w:webHidden/>
              </w:rPr>
              <w:fldChar w:fldCharType="separate"/>
            </w:r>
            <w:r w:rsidR="0006449B">
              <w:rPr>
                <w:noProof/>
                <w:webHidden/>
              </w:rPr>
              <w:t>1</w:t>
            </w:r>
            <w:r w:rsidR="00C40536">
              <w:rPr>
                <w:noProof/>
                <w:webHidden/>
              </w:rPr>
              <w:fldChar w:fldCharType="end"/>
            </w:r>
          </w:hyperlink>
        </w:p>
        <w:p w14:paraId="4C627458" w14:textId="53DF8B72" w:rsidR="00C40536" w:rsidRDefault="00C40536">
          <w:pPr>
            <w:pStyle w:val="TOC1"/>
            <w:rPr>
              <w:rFonts w:asciiTheme="minorHAnsi" w:eastAsiaTheme="minorEastAsia" w:hAnsiTheme="minorHAnsi" w:cstheme="minorBidi"/>
              <w:bCs w:val="0"/>
              <w:noProof/>
              <w:szCs w:val="22"/>
              <w:lang w:eastAsia="en-US"/>
            </w:rPr>
          </w:pPr>
          <w:hyperlink w:anchor="_Toc507998252" w:history="1">
            <w:r w:rsidRPr="005D297D">
              <w:rPr>
                <w:rStyle w:val="Hyperlink"/>
                <w:noProof/>
              </w:rPr>
              <w:t>2.</w:t>
            </w:r>
            <w:r>
              <w:rPr>
                <w:rFonts w:asciiTheme="minorHAnsi" w:eastAsiaTheme="minorEastAsia" w:hAnsiTheme="minorHAnsi" w:cstheme="minorBidi"/>
                <w:bCs w:val="0"/>
                <w:noProof/>
                <w:szCs w:val="22"/>
                <w:lang w:eastAsia="en-US"/>
              </w:rPr>
              <w:tab/>
            </w:r>
            <w:r w:rsidRPr="005D297D">
              <w:rPr>
                <w:rStyle w:val="Hyperlink"/>
                <w:noProof/>
              </w:rPr>
              <w:t>Introduction</w:t>
            </w:r>
            <w:r>
              <w:rPr>
                <w:noProof/>
                <w:webHidden/>
              </w:rPr>
              <w:tab/>
            </w:r>
            <w:r>
              <w:rPr>
                <w:noProof/>
                <w:webHidden/>
              </w:rPr>
              <w:fldChar w:fldCharType="begin"/>
            </w:r>
            <w:r>
              <w:rPr>
                <w:noProof/>
                <w:webHidden/>
              </w:rPr>
              <w:instrText xml:space="preserve"> PAGEREF _Toc507998252 \h </w:instrText>
            </w:r>
            <w:r>
              <w:rPr>
                <w:noProof/>
                <w:webHidden/>
              </w:rPr>
            </w:r>
            <w:r>
              <w:rPr>
                <w:noProof/>
                <w:webHidden/>
              </w:rPr>
              <w:fldChar w:fldCharType="separate"/>
            </w:r>
            <w:r w:rsidR="0006449B">
              <w:rPr>
                <w:noProof/>
                <w:webHidden/>
              </w:rPr>
              <w:t>3</w:t>
            </w:r>
            <w:r>
              <w:rPr>
                <w:noProof/>
                <w:webHidden/>
              </w:rPr>
              <w:fldChar w:fldCharType="end"/>
            </w:r>
          </w:hyperlink>
        </w:p>
        <w:p w14:paraId="7816299C" w14:textId="0017BF57" w:rsidR="00C40536" w:rsidRDefault="00C40536">
          <w:pPr>
            <w:pStyle w:val="TOC1"/>
            <w:rPr>
              <w:rFonts w:asciiTheme="minorHAnsi" w:eastAsiaTheme="minorEastAsia" w:hAnsiTheme="minorHAnsi" w:cstheme="minorBidi"/>
              <w:bCs w:val="0"/>
              <w:noProof/>
              <w:szCs w:val="22"/>
              <w:lang w:eastAsia="en-US"/>
            </w:rPr>
          </w:pPr>
          <w:hyperlink w:anchor="_Toc507998253" w:history="1">
            <w:r w:rsidRPr="005D297D">
              <w:rPr>
                <w:rStyle w:val="Hyperlink"/>
                <w:noProof/>
              </w:rPr>
              <w:t>3.</w:t>
            </w:r>
            <w:r>
              <w:rPr>
                <w:rFonts w:asciiTheme="minorHAnsi" w:eastAsiaTheme="minorEastAsia" w:hAnsiTheme="minorHAnsi" w:cstheme="minorBidi"/>
                <w:bCs w:val="0"/>
                <w:noProof/>
                <w:szCs w:val="22"/>
                <w:lang w:eastAsia="en-US"/>
              </w:rPr>
              <w:tab/>
            </w:r>
            <w:r w:rsidRPr="005D297D">
              <w:rPr>
                <w:rStyle w:val="Hyperlink"/>
                <w:noProof/>
              </w:rPr>
              <w:t>Description</w:t>
            </w:r>
            <w:r>
              <w:rPr>
                <w:noProof/>
                <w:webHidden/>
              </w:rPr>
              <w:tab/>
            </w:r>
            <w:r>
              <w:rPr>
                <w:noProof/>
                <w:webHidden/>
              </w:rPr>
              <w:fldChar w:fldCharType="begin"/>
            </w:r>
            <w:r>
              <w:rPr>
                <w:noProof/>
                <w:webHidden/>
              </w:rPr>
              <w:instrText xml:space="preserve"> PAGEREF _Toc507998253 \h </w:instrText>
            </w:r>
            <w:r>
              <w:rPr>
                <w:noProof/>
                <w:webHidden/>
              </w:rPr>
            </w:r>
            <w:r>
              <w:rPr>
                <w:noProof/>
                <w:webHidden/>
              </w:rPr>
              <w:fldChar w:fldCharType="separate"/>
            </w:r>
            <w:r w:rsidR="0006449B">
              <w:rPr>
                <w:noProof/>
                <w:webHidden/>
              </w:rPr>
              <w:t>3</w:t>
            </w:r>
            <w:r>
              <w:rPr>
                <w:noProof/>
                <w:webHidden/>
              </w:rPr>
              <w:fldChar w:fldCharType="end"/>
            </w:r>
          </w:hyperlink>
        </w:p>
        <w:p w14:paraId="0547371E" w14:textId="61649432" w:rsidR="00C40536" w:rsidRDefault="00C40536">
          <w:pPr>
            <w:pStyle w:val="TOC1"/>
            <w:rPr>
              <w:rFonts w:asciiTheme="minorHAnsi" w:eastAsiaTheme="minorEastAsia" w:hAnsiTheme="minorHAnsi" w:cstheme="minorBidi"/>
              <w:bCs w:val="0"/>
              <w:noProof/>
              <w:szCs w:val="22"/>
              <w:lang w:eastAsia="en-US"/>
            </w:rPr>
          </w:pPr>
          <w:hyperlink w:anchor="_Toc507998254" w:history="1">
            <w:r w:rsidRPr="005D297D">
              <w:rPr>
                <w:rStyle w:val="Hyperlink"/>
                <w:noProof/>
              </w:rPr>
              <w:t>4.</w:t>
            </w:r>
            <w:r>
              <w:rPr>
                <w:rFonts w:asciiTheme="minorHAnsi" w:eastAsiaTheme="minorEastAsia" w:hAnsiTheme="minorHAnsi" w:cstheme="minorBidi"/>
                <w:bCs w:val="0"/>
                <w:noProof/>
                <w:szCs w:val="22"/>
                <w:lang w:eastAsia="en-US"/>
              </w:rPr>
              <w:tab/>
            </w:r>
            <w:r w:rsidRPr="005D297D">
              <w:rPr>
                <w:rStyle w:val="Hyperlink"/>
                <w:noProof/>
              </w:rPr>
              <w:t>System Architecture</w:t>
            </w:r>
            <w:r>
              <w:rPr>
                <w:noProof/>
                <w:webHidden/>
              </w:rPr>
              <w:tab/>
            </w:r>
            <w:r>
              <w:rPr>
                <w:noProof/>
                <w:webHidden/>
              </w:rPr>
              <w:fldChar w:fldCharType="begin"/>
            </w:r>
            <w:r>
              <w:rPr>
                <w:noProof/>
                <w:webHidden/>
              </w:rPr>
              <w:instrText xml:space="preserve"> PAGEREF _Toc507998254 \h </w:instrText>
            </w:r>
            <w:r>
              <w:rPr>
                <w:noProof/>
                <w:webHidden/>
              </w:rPr>
            </w:r>
            <w:r>
              <w:rPr>
                <w:noProof/>
                <w:webHidden/>
              </w:rPr>
              <w:fldChar w:fldCharType="separate"/>
            </w:r>
            <w:r w:rsidR="0006449B">
              <w:rPr>
                <w:noProof/>
                <w:webHidden/>
              </w:rPr>
              <w:t>3</w:t>
            </w:r>
            <w:r>
              <w:rPr>
                <w:noProof/>
                <w:webHidden/>
              </w:rPr>
              <w:fldChar w:fldCharType="end"/>
            </w:r>
          </w:hyperlink>
        </w:p>
        <w:p w14:paraId="181A2DAD" w14:textId="2023F157" w:rsidR="00C40536" w:rsidRDefault="00C40536">
          <w:pPr>
            <w:pStyle w:val="TOC2"/>
            <w:rPr>
              <w:rFonts w:asciiTheme="minorHAnsi" w:eastAsiaTheme="minorEastAsia" w:hAnsiTheme="minorHAnsi" w:cstheme="minorBidi"/>
              <w:noProof/>
              <w:szCs w:val="22"/>
              <w:lang w:eastAsia="en-US"/>
            </w:rPr>
          </w:pPr>
          <w:hyperlink w:anchor="_Toc507998255" w:history="1">
            <w:r w:rsidRPr="005D297D">
              <w:rPr>
                <w:rStyle w:val="Hyperlink"/>
                <w:noProof/>
              </w:rPr>
              <w:t>4.1.</w:t>
            </w:r>
            <w:r>
              <w:rPr>
                <w:rFonts w:asciiTheme="minorHAnsi" w:eastAsiaTheme="minorEastAsia" w:hAnsiTheme="minorHAnsi" w:cstheme="minorBidi"/>
                <w:noProof/>
                <w:szCs w:val="22"/>
                <w:lang w:eastAsia="en-US"/>
              </w:rPr>
              <w:tab/>
            </w:r>
            <w:r w:rsidRPr="005D297D">
              <w:rPr>
                <w:rStyle w:val="Hyperlink"/>
                <w:noProof/>
              </w:rPr>
              <w:t>Supply chain Life Cycle</w:t>
            </w:r>
            <w:r>
              <w:rPr>
                <w:noProof/>
                <w:webHidden/>
              </w:rPr>
              <w:tab/>
            </w:r>
            <w:r>
              <w:rPr>
                <w:noProof/>
                <w:webHidden/>
              </w:rPr>
              <w:fldChar w:fldCharType="begin"/>
            </w:r>
            <w:r>
              <w:rPr>
                <w:noProof/>
                <w:webHidden/>
              </w:rPr>
              <w:instrText xml:space="preserve"> PAGEREF _Toc507998255 \h </w:instrText>
            </w:r>
            <w:r>
              <w:rPr>
                <w:noProof/>
                <w:webHidden/>
              </w:rPr>
            </w:r>
            <w:r>
              <w:rPr>
                <w:noProof/>
                <w:webHidden/>
              </w:rPr>
              <w:fldChar w:fldCharType="separate"/>
            </w:r>
            <w:r w:rsidR="0006449B">
              <w:rPr>
                <w:noProof/>
                <w:webHidden/>
              </w:rPr>
              <w:t>5</w:t>
            </w:r>
            <w:r>
              <w:rPr>
                <w:noProof/>
                <w:webHidden/>
              </w:rPr>
              <w:fldChar w:fldCharType="end"/>
            </w:r>
          </w:hyperlink>
        </w:p>
        <w:p w14:paraId="3F570D08" w14:textId="5EAA5F1A" w:rsidR="00C40536" w:rsidRDefault="00C40536">
          <w:pPr>
            <w:pStyle w:val="TOC2"/>
            <w:rPr>
              <w:rFonts w:asciiTheme="minorHAnsi" w:eastAsiaTheme="minorEastAsia" w:hAnsiTheme="minorHAnsi" w:cstheme="minorBidi"/>
              <w:noProof/>
              <w:szCs w:val="22"/>
              <w:lang w:eastAsia="en-US"/>
            </w:rPr>
          </w:pPr>
          <w:hyperlink w:anchor="_Toc507998256" w:history="1">
            <w:r w:rsidRPr="005D297D">
              <w:rPr>
                <w:rStyle w:val="Hyperlink"/>
                <w:noProof/>
              </w:rPr>
              <w:t>4.2.</w:t>
            </w:r>
            <w:r>
              <w:rPr>
                <w:rFonts w:asciiTheme="minorHAnsi" w:eastAsiaTheme="minorEastAsia" w:hAnsiTheme="minorHAnsi" w:cstheme="minorBidi"/>
                <w:noProof/>
                <w:szCs w:val="22"/>
                <w:lang w:eastAsia="en-US"/>
              </w:rPr>
              <w:tab/>
            </w:r>
            <w:r w:rsidRPr="005D297D">
              <w:rPr>
                <w:rStyle w:val="Hyperlink"/>
                <w:noProof/>
              </w:rPr>
              <w:t>System sequence Diagram</w:t>
            </w:r>
            <w:r>
              <w:rPr>
                <w:noProof/>
                <w:webHidden/>
              </w:rPr>
              <w:tab/>
            </w:r>
            <w:r>
              <w:rPr>
                <w:noProof/>
                <w:webHidden/>
              </w:rPr>
              <w:fldChar w:fldCharType="begin"/>
            </w:r>
            <w:r>
              <w:rPr>
                <w:noProof/>
                <w:webHidden/>
              </w:rPr>
              <w:instrText xml:space="preserve"> PAGEREF _Toc507998256 \h </w:instrText>
            </w:r>
            <w:r>
              <w:rPr>
                <w:noProof/>
                <w:webHidden/>
              </w:rPr>
            </w:r>
            <w:r>
              <w:rPr>
                <w:noProof/>
                <w:webHidden/>
              </w:rPr>
              <w:fldChar w:fldCharType="separate"/>
            </w:r>
            <w:r w:rsidR="0006449B">
              <w:rPr>
                <w:noProof/>
                <w:webHidden/>
              </w:rPr>
              <w:t>6</w:t>
            </w:r>
            <w:r>
              <w:rPr>
                <w:noProof/>
                <w:webHidden/>
              </w:rPr>
              <w:fldChar w:fldCharType="end"/>
            </w:r>
          </w:hyperlink>
        </w:p>
        <w:p w14:paraId="099BB4D1" w14:textId="6D291141" w:rsidR="00C40536" w:rsidRDefault="00C40536">
          <w:pPr>
            <w:pStyle w:val="TOC1"/>
            <w:rPr>
              <w:rFonts w:asciiTheme="minorHAnsi" w:eastAsiaTheme="minorEastAsia" w:hAnsiTheme="minorHAnsi" w:cstheme="minorBidi"/>
              <w:bCs w:val="0"/>
              <w:noProof/>
              <w:szCs w:val="22"/>
              <w:lang w:eastAsia="en-US"/>
            </w:rPr>
          </w:pPr>
          <w:hyperlink w:anchor="_Toc507998257" w:history="1">
            <w:r w:rsidRPr="005D297D">
              <w:rPr>
                <w:rStyle w:val="Hyperlink"/>
                <w:noProof/>
              </w:rPr>
              <w:t>5.</w:t>
            </w:r>
            <w:r>
              <w:rPr>
                <w:rFonts w:asciiTheme="minorHAnsi" w:eastAsiaTheme="minorEastAsia" w:hAnsiTheme="minorHAnsi" w:cstheme="minorBidi"/>
                <w:bCs w:val="0"/>
                <w:noProof/>
                <w:szCs w:val="22"/>
                <w:lang w:eastAsia="en-US"/>
              </w:rPr>
              <w:tab/>
            </w:r>
            <w:r w:rsidRPr="005D297D">
              <w:rPr>
                <w:rStyle w:val="Hyperlink"/>
                <w:noProof/>
              </w:rPr>
              <w:t>References</w:t>
            </w:r>
            <w:r>
              <w:rPr>
                <w:noProof/>
                <w:webHidden/>
              </w:rPr>
              <w:tab/>
            </w:r>
            <w:r>
              <w:rPr>
                <w:noProof/>
                <w:webHidden/>
              </w:rPr>
              <w:fldChar w:fldCharType="begin"/>
            </w:r>
            <w:r>
              <w:rPr>
                <w:noProof/>
                <w:webHidden/>
              </w:rPr>
              <w:instrText xml:space="preserve"> PAGEREF _Toc507998257 \h </w:instrText>
            </w:r>
            <w:r>
              <w:rPr>
                <w:noProof/>
                <w:webHidden/>
              </w:rPr>
            </w:r>
            <w:r>
              <w:rPr>
                <w:noProof/>
                <w:webHidden/>
              </w:rPr>
              <w:fldChar w:fldCharType="separate"/>
            </w:r>
            <w:r w:rsidR="0006449B">
              <w:rPr>
                <w:noProof/>
                <w:webHidden/>
              </w:rPr>
              <w:t>8</w:t>
            </w:r>
            <w:r>
              <w:rPr>
                <w:noProof/>
                <w:webHidden/>
              </w:rPr>
              <w:fldChar w:fldCharType="end"/>
            </w:r>
          </w:hyperlink>
        </w:p>
        <w:p w14:paraId="2017DE86" w14:textId="1324BC72" w:rsidR="007E30E9" w:rsidRDefault="007E30E9">
          <w:r>
            <w:rPr>
              <w:b/>
              <w:bCs/>
              <w:noProof/>
            </w:rPr>
            <w:fldChar w:fldCharType="end"/>
          </w:r>
        </w:p>
      </w:sdtContent>
    </w:sdt>
    <w:p w14:paraId="56CA93B0" w14:textId="7E5FF522" w:rsidR="0058568B" w:rsidRPr="007E30E9" w:rsidRDefault="007E30E9" w:rsidP="007E30E9">
      <w:pPr>
        <w:spacing w:after="0" w:line="240" w:lineRule="auto"/>
        <w:rPr>
          <w:rFonts w:ascii="FrontPage" w:hAnsi="FrontPage"/>
          <w:b/>
          <w:kern w:val="32"/>
          <w:sz w:val="24"/>
        </w:rPr>
      </w:pPr>
      <w:r>
        <w:br w:type="page"/>
      </w:r>
    </w:p>
    <w:p w14:paraId="433710F9" w14:textId="7F0A119B" w:rsidR="00F90230" w:rsidRDefault="00A21D95" w:rsidP="00E0092D">
      <w:pPr>
        <w:pStyle w:val="Heading1"/>
      </w:pPr>
      <w:bookmarkStart w:id="2" w:name="_Toc507998252"/>
      <w:r w:rsidRPr="00D768D5">
        <w:lastRenderedPageBreak/>
        <w:t>Introduction</w:t>
      </w:r>
      <w:bookmarkEnd w:id="2"/>
    </w:p>
    <w:p w14:paraId="405256E1" w14:textId="4EB9C411" w:rsidR="00E0092D" w:rsidRPr="00A36A57" w:rsidRDefault="00A36A57" w:rsidP="00A36A57">
      <w:pPr>
        <w:jc w:val="both"/>
        <w:rPr>
          <w:szCs w:val="22"/>
        </w:rPr>
      </w:pPr>
      <w:proofErr w:type="spellStart"/>
      <w:r w:rsidRPr="00A36A57">
        <w:rPr>
          <w:szCs w:val="22"/>
        </w:rPr>
        <w:t>Blockchain</w:t>
      </w:r>
      <w:proofErr w:type="spellEnd"/>
      <w:r w:rsidRPr="00A36A57">
        <w:rPr>
          <w:szCs w:val="22"/>
        </w:rPr>
        <w:t xml:space="preserve"> has exploded as the technology of the future for several use cases including Cross border payments, Peer to Peer transactions, Regulatory Compliance, Healthcare and Supply Chain Management. </w:t>
      </w:r>
      <w:r>
        <w:rPr>
          <w:szCs w:val="22"/>
        </w:rPr>
        <w:t>It</w:t>
      </w:r>
      <w:r w:rsidRPr="00A36A57">
        <w:rPr>
          <w:szCs w:val="22"/>
        </w:rPr>
        <w:t xml:space="preserve"> provides a tamper proof immutable ledger which can be particularly useful in tracking goods and services as they move and change hands in the supply chain. It enables new and innovative means of organizing </w:t>
      </w:r>
      <w:r>
        <w:rPr>
          <w:szCs w:val="22"/>
        </w:rPr>
        <w:t>and tracking data</w:t>
      </w:r>
      <w:r w:rsidRPr="00A36A57">
        <w:rPr>
          <w:szCs w:val="22"/>
        </w:rPr>
        <w:t>.</w:t>
      </w:r>
      <w:r>
        <w:rPr>
          <w:szCs w:val="22"/>
        </w:rPr>
        <w:t xml:space="preserve"> Smart Contracts are one of the killer applications of the </w:t>
      </w:r>
      <w:proofErr w:type="spellStart"/>
      <w:r>
        <w:rPr>
          <w:szCs w:val="22"/>
        </w:rPr>
        <w:t>Blockchain</w:t>
      </w:r>
      <w:proofErr w:type="spellEnd"/>
      <w:r>
        <w:rPr>
          <w:szCs w:val="22"/>
        </w:rPr>
        <w:t>. They have the potential to revolutionize and automate several industries including supply chain management.</w:t>
      </w:r>
      <w:r w:rsidRPr="00A36A57">
        <w:rPr>
          <w:szCs w:val="22"/>
        </w:rPr>
        <w:t xml:space="preserve"> Smart Contract platforms</w:t>
      </w:r>
      <w:r w:rsidR="00836943">
        <w:rPr>
          <w:szCs w:val="22"/>
        </w:rPr>
        <w:t xml:space="preserve"> such as the </w:t>
      </w:r>
      <w:proofErr w:type="spellStart"/>
      <w:r w:rsidR="00836943">
        <w:rPr>
          <w:szCs w:val="22"/>
        </w:rPr>
        <w:t>Ethereum</w:t>
      </w:r>
      <w:proofErr w:type="spellEnd"/>
      <w:r w:rsidRPr="00A36A57">
        <w:rPr>
          <w:szCs w:val="22"/>
        </w:rPr>
        <w:t xml:space="preserve"> can use </w:t>
      </w:r>
      <w:r w:rsidR="00836943">
        <w:rPr>
          <w:szCs w:val="22"/>
        </w:rPr>
        <w:t>tracking data to automate</w:t>
      </w:r>
      <w:r w:rsidRPr="00A36A57">
        <w:rPr>
          <w:szCs w:val="22"/>
        </w:rPr>
        <w:t xml:space="preserve"> various functions and events in the supply chain life cycle. </w:t>
      </w:r>
      <w:proofErr w:type="spellStart"/>
      <w:r w:rsidR="00836943">
        <w:rPr>
          <w:szCs w:val="22"/>
        </w:rPr>
        <w:t>Ethereums</w:t>
      </w:r>
      <w:proofErr w:type="spellEnd"/>
      <w:r w:rsidR="00836943">
        <w:rPr>
          <w:szCs w:val="22"/>
        </w:rPr>
        <w:t xml:space="preserve"> distributed ledger also provides total transparency to all parties involved.</w:t>
      </w:r>
      <w:r w:rsidRPr="00A36A57">
        <w:rPr>
          <w:szCs w:val="22"/>
        </w:rPr>
        <w:t xml:space="preserve"> In this Thesis I explore an Enterprise level solution for supply chain management and tracking using the </w:t>
      </w:r>
      <w:proofErr w:type="spellStart"/>
      <w:r w:rsidRPr="00A36A57">
        <w:rPr>
          <w:szCs w:val="22"/>
        </w:rPr>
        <w:t>Ethereum</w:t>
      </w:r>
      <w:proofErr w:type="spellEnd"/>
      <w:r w:rsidRPr="00A36A57">
        <w:rPr>
          <w:szCs w:val="22"/>
        </w:rPr>
        <w:t xml:space="preserve"> </w:t>
      </w:r>
      <w:proofErr w:type="spellStart"/>
      <w:r w:rsidRPr="00A36A57">
        <w:rPr>
          <w:szCs w:val="22"/>
        </w:rPr>
        <w:t>Blockchain</w:t>
      </w:r>
      <w:proofErr w:type="spellEnd"/>
      <w:r w:rsidRPr="00A36A57">
        <w:rPr>
          <w:szCs w:val="22"/>
        </w:rPr>
        <w:t>. I will also use Raiden based state channels for efficiently establishing payment channels between an organization and its suppliers.</w:t>
      </w:r>
    </w:p>
    <w:p w14:paraId="282DFB56" w14:textId="1564C4F1" w:rsidR="00F90230" w:rsidRPr="00D768D5" w:rsidRDefault="00F90230" w:rsidP="00F90230">
      <w:pPr>
        <w:pStyle w:val="Heading1"/>
      </w:pPr>
      <w:bookmarkStart w:id="3" w:name="_Toc507998253"/>
      <w:r w:rsidRPr="00D768D5">
        <w:t>Description</w:t>
      </w:r>
      <w:bookmarkEnd w:id="3"/>
    </w:p>
    <w:p w14:paraId="49E74090" w14:textId="00B9FD6B" w:rsidR="00F90230" w:rsidRDefault="000B6487" w:rsidP="000B6487">
      <w:pPr>
        <w:pStyle w:val="Default"/>
        <w:jc w:val="both"/>
        <w:rPr>
          <w:sz w:val="22"/>
          <w:szCs w:val="20"/>
        </w:rPr>
      </w:pPr>
      <w:r w:rsidRPr="000B6487">
        <w:rPr>
          <w:sz w:val="22"/>
          <w:szCs w:val="22"/>
        </w:rPr>
        <w:t>In order to better explain the use case, let us consider an organization that has several suppliers</w:t>
      </w:r>
      <w:r>
        <w:rPr>
          <w:sz w:val="22"/>
          <w:szCs w:val="22"/>
        </w:rPr>
        <w:t xml:space="preserve"> around the world</w:t>
      </w:r>
      <w:r w:rsidR="00000FFA">
        <w:rPr>
          <w:sz w:val="22"/>
          <w:szCs w:val="22"/>
        </w:rPr>
        <w:t xml:space="preserve">. </w:t>
      </w:r>
      <w:r w:rsidRPr="000B6487">
        <w:rPr>
          <w:sz w:val="22"/>
          <w:szCs w:val="22"/>
        </w:rPr>
        <w:t>It uses these suppliers to deliver different components to its factory floor</w:t>
      </w:r>
      <w:r>
        <w:rPr>
          <w:sz w:val="22"/>
          <w:szCs w:val="22"/>
        </w:rPr>
        <w:t>.</w:t>
      </w:r>
      <w:r w:rsidRPr="000B6487">
        <w:t xml:space="preserve"> </w:t>
      </w:r>
      <w:r w:rsidRPr="000B6487">
        <w:rPr>
          <w:sz w:val="22"/>
          <w:szCs w:val="20"/>
        </w:rPr>
        <w:t xml:space="preserve">The components </w:t>
      </w:r>
      <w:r>
        <w:rPr>
          <w:sz w:val="22"/>
          <w:szCs w:val="20"/>
        </w:rPr>
        <w:t>must be delivered on time and have</w:t>
      </w:r>
      <w:r w:rsidRPr="000B6487">
        <w:rPr>
          <w:sz w:val="22"/>
          <w:szCs w:val="20"/>
        </w:rPr>
        <w:t xml:space="preserve"> to be stored, handled and transported under specific physical or environmental constraints</w:t>
      </w:r>
      <w:r>
        <w:rPr>
          <w:sz w:val="22"/>
          <w:szCs w:val="20"/>
        </w:rPr>
        <w:t xml:space="preserve">. </w:t>
      </w:r>
      <w:r w:rsidR="003422AB">
        <w:rPr>
          <w:sz w:val="22"/>
          <w:szCs w:val="20"/>
        </w:rPr>
        <w:t>The Organization and Suppliers set a delivery date and agree upon the specifics of shipping and handling constraints in advance. This agreement is deployed in the form of a smart contra</w:t>
      </w:r>
      <w:r w:rsidR="00C703B2">
        <w:rPr>
          <w:sz w:val="22"/>
          <w:szCs w:val="20"/>
        </w:rPr>
        <w:t xml:space="preserve">ct on the </w:t>
      </w:r>
      <w:proofErr w:type="spellStart"/>
      <w:r w:rsidR="00C703B2">
        <w:rPr>
          <w:sz w:val="22"/>
          <w:szCs w:val="20"/>
        </w:rPr>
        <w:t>Ethereum</w:t>
      </w:r>
      <w:proofErr w:type="spellEnd"/>
      <w:r w:rsidR="00C703B2">
        <w:rPr>
          <w:sz w:val="22"/>
          <w:szCs w:val="20"/>
        </w:rPr>
        <w:t xml:space="preserve"> </w:t>
      </w:r>
      <w:proofErr w:type="spellStart"/>
      <w:r w:rsidR="00C703B2">
        <w:rPr>
          <w:sz w:val="22"/>
          <w:szCs w:val="20"/>
        </w:rPr>
        <w:t>blockchain</w:t>
      </w:r>
      <w:proofErr w:type="spellEnd"/>
      <w:r w:rsidR="00C703B2">
        <w:rPr>
          <w:sz w:val="22"/>
          <w:szCs w:val="20"/>
        </w:rPr>
        <w:t xml:space="preserve">, </w:t>
      </w:r>
      <w:r w:rsidR="002C2D41">
        <w:rPr>
          <w:sz w:val="22"/>
          <w:szCs w:val="20"/>
        </w:rPr>
        <w:t>once</w:t>
      </w:r>
      <w:r w:rsidR="003422AB">
        <w:rPr>
          <w:sz w:val="22"/>
          <w:szCs w:val="20"/>
        </w:rPr>
        <w:t xml:space="preserve"> </w:t>
      </w:r>
      <w:r w:rsidR="00C703B2">
        <w:rPr>
          <w:sz w:val="22"/>
          <w:szCs w:val="20"/>
        </w:rPr>
        <w:t xml:space="preserve">it </w:t>
      </w:r>
      <w:r w:rsidR="003422AB">
        <w:rPr>
          <w:sz w:val="22"/>
          <w:szCs w:val="20"/>
        </w:rPr>
        <w:t xml:space="preserve">is deployed its terms cannot be altered. </w:t>
      </w:r>
      <w:r w:rsidR="004B6D3F">
        <w:rPr>
          <w:sz w:val="22"/>
          <w:szCs w:val="20"/>
        </w:rPr>
        <w:t>The terms of the contract can include delivery deadline, handling constraints like exposure to high temperature, pressure, air etc.</w:t>
      </w:r>
      <w:r w:rsidR="003B1BA8">
        <w:rPr>
          <w:sz w:val="22"/>
          <w:szCs w:val="20"/>
        </w:rPr>
        <w:t xml:space="preserve"> The Smart contract can detect any breaches of the agreed upon terms and take appropriate actions to compensate or penalize the parties involved.</w:t>
      </w:r>
      <w:r w:rsidR="002C2D41">
        <w:rPr>
          <w:sz w:val="22"/>
          <w:szCs w:val="20"/>
        </w:rPr>
        <w:t xml:space="preserve"> Payment channels are established between the organization and its suppliers to handle payments </w:t>
      </w:r>
      <w:r w:rsidR="005322F0">
        <w:rPr>
          <w:sz w:val="22"/>
          <w:szCs w:val="20"/>
        </w:rPr>
        <w:t xml:space="preserve">efficiently. The payment channels are deployed using Raiden, an off chain state channel solution developed by </w:t>
      </w:r>
      <w:proofErr w:type="spellStart"/>
      <w:r w:rsidR="005322F0">
        <w:rPr>
          <w:sz w:val="22"/>
          <w:szCs w:val="20"/>
        </w:rPr>
        <w:t>Brainbot</w:t>
      </w:r>
      <w:proofErr w:type="spellEnd"/>
      <w:r w:rsidR="005322F0">
        <w:rPr>
          <w:sz w:val="22"/>
          <w:szCs w:val="20"/>
        </w:rPr>
        <w:t xml:space="preserve"> technologies.</w:t>
      </w:r>
      <w:r w:rsidR="00FC2FBF">
        <w:rPr>
          <w:sz w:val="22"/>
          <w:szCs w:val="20"/>
        </w:rPr>
        <w:t xml:space="preserve"> For detailed description about Raiden and state channels please see sections [], [], []</w:t>
      </w:r>
      <w:r w:rsidR="001D43AD">
        <w:rPr>
          <w:sz w:val="22"/>
          <w:szCs w:val="20"/>
        </w:rPr>
        <w:t>. The state of the art for our use case are the smart contracts for monitoring supply chain</w:t>
      </w:r>
      <w:r w:rsidR="009F26EB">
        <w:rPr>
          <w:sz w:val="22"/>
          <w:szCs w:val="20"/>
        </w:rPr>
        <w:t xml:space="preserve"> cycle</w:t>
      </w:r>
      <w:r w:rsidR="001D43AD">
        <w:rPr>
          <w:sz w:val="22"/>
          <w:szCs w:val="20"/>
        </w:rPr>
        <w:t xml:space="preserve"> and the decentralized application developed to interact with smart contracts </w:t>
      </w:r>
      <w:r w:rsidR="009F26EB">
        <w:rPr>
          <w:sz w:val="22"/>
          <w:szCs w:val="20"/>
        </w:rPr>
        <w:t>and the payment channels</w:t>
      </w:r>
      <w:r w:rsidR="0017211D">
        <w:rPr>
          <w:sz w:val="22"/>
          <w:szCs w:val="20"/>
        </w:rPr>
        <w:t xml:space="preserve">. </w:t>
      </w:r>
      <w:r w:rsidR="00C87A8F">
        <w:rPr>
          <w:sz w:val="22"/>
          <w:szCs w:val="20"/>
        </w:rPr>
        <w:t>This sample use case is modeled in figure 1.</w:t>
      </w:r>
    </w:p>
    <w:p w14:paraId="7A3B9802" w14:textId="77777777" w:rsidR="00C87A8F" w:rsidRDefault="00C87A8F" w:rsidP="000B6487">
      <w:pPr>
        <w:pStyle w:val="Default"/>
        <w:jc w:val="both"/>
        <w:rPr>
          <w:sz w:val="22"/>
          <w:szCs w:val="20"/>
        </w:rPr>
      </w:pPr>
    </w:p>
    <w:p w14:paraId="4A70AB9E" w14:textId="031C157C" w:rsidR="00AB43E9" w:rsidRDefault="00C87A8F" w:rsidP="0068113F">
      <w:pPr>
        <w:pStyle w:val="Heading1"/>
      </w:pPr>
      <w:bookmarkStart w:id="4" w:name="_Toc507998254"/>
      <w:r>
        <w:t>System Architecture</w:t>
      </w:r>
      <w:bookmarkEnd w:id="4"/>
    </w:p>
    <w:p w14:paraId="561511A8" w14:textId="4674950C" w:rsidR="00C87A8F" w:rsidRPr="00C87A8F" w:rsidRDefault="00C87A8F" w:rsidP="002F6D6C">
      <w:pPr>
        <w:jc w:val="both"/>
      </w:pPr>
      <w:r>
        <w:t xml:space="preserve">The system for our sample use case has four main components 1. Smart contracts 2. Payment </w:t>
      </w:r>
      <w:r w:rsidR="00703B7B">
        <w:t xml:space="preserve">Channels </w:t>
      </w:r>
      <w:r>
        <w:t>3. Decentralized App</w:t>
      </w:r>
      <w:r w:rsidR="00876E33">
        <w:t>s</w:t>
      </w:r>
      <w:r>
        <w:t xml:space="preserve"> and 4. </w:t>
      </w:r>
      <w:r w:rsidR="00E31A6F">
        <w:t>Smart packages</w:t>
      </w:r>
      <w:r>
        <w:t xml:space="preserve">. </w:t>
      </w:r>
      <w:r w:rsidR="00F25A4C">
        <w:t xml:space="preserve">This system is modeled in Figure </w:t>
      </w:r>
      <w:r w:rsidR="00026F24">
        <w:t>1;</w:t>
      </w:r>
      <w:r>
        <w:t xml:space="preserve"> In this case the organization has two suppliers supplying two different types of parts. Each component has different requirements for how it should be handled during shipping. </w:t>
      </w:r>
      <w:r w:rsidR="0068113F">
        <w:t>These requirements</w:t>
      </w:r>
      <w:r w:rsidR="00A700C1">
        <w:t xml:space="preserve"> are instantiated in the two smart contracts i.e. Smart </w:t>
      </w:r>
      <w:r w:rsidR="00026F24">
        <w:t>contract</w:t>
      </w:r>
      <w:r w:rsidR="00A700C1">
        <w:t xml:space="preserve"> A and Smart Contract B</w:t>
      </w:r>
      <w:r w:rsidR="002F14F4">
        <w:t xml:space="preserve"> which will be </w:t>
      </w:r>
      <w:r w:rsidR="00A700C1">
        <w:t>referred to as SC-A and SC-B</w:t>
      </w:r>
      <w:r w:rsidR="002F14F4">
        <w:t xml:space="preserve"> from here on.</w:t>
      </w:r>
      <w:r w:rsidR="00D368D3">
        <w:t xml:space="preserve"> The </w:t>
      </w:r>
      <w:r w:rsidR="00026F24">
        <w:t>c</w:t>
      </w:r>
      <w:r w:rsidR="00D368D3">
        <w:t>ompany</w:t>
      </w:r>
      <w:r w:rsidR="00026F24">
        <w:t xml:space="preserve"> and its suppliers</w:t>
      </w:r>
      <w:r w:rsidR="00D368D3">
        <w:t xml:space="preserve"> agree upon payment structure </w:t>
      </w:r>
      <w:r w:rsidR="002F6D6C">
        <w:t>along with</w:t>
      </w:r>
      <w:r w:rsidR="00026F24">
        <w:t xml:space="preserve"> the</w:t>
      </w:r>
      <w:r w:rsidR="00D368D3">
        <w:t xml:space="preserve"> terms and conditions for shipping and handling in advance</w:t>
      </w:r>
      <w:r w:rsidR="002F6D6C">
        <w:t>. Smart contracts insure trustless compliance of the agreed upon terms and conditions. Payment channels are established between the organization and its suppliers to insure frictionless payments and remunerations. In this case two payment channels exist Payment Channel A between organization and Supplier A and Payment Channel B between organization and supplier B. These will be referred to as PC-A and PC-B from here on.</w:t>
      </w:r>
      <w:r w:rsidR="00A20273">
        <w:t xml:space="preserve"> The system can further be extended to have payment channels between suppliers and shippers shown in the figure as Payment </w:t>
      </w:r>
      <w:r w:rsidR="00A72908">
        <w:t>Channels</w:t>
      </w:r>
      <w:r w:rsidR="00A20273">
        <w:t xml:space="preserve"> C and D and which will be referred </w:t>
      </w:r>
      <w:r w:rsidR="00A72908">
        <w:t>to as</w:t>
      </w:r>
      <w:r w:rsidR="00A20273">
        <w:t xml:space="preserve"> PC-C and </w:t>
      </w:r>
      <w:r w:rsidR="00A20273">
        <w:lastRenderedPageBreak/>
        <w:t xml:space="preserve">PC-D. </w:t>
      </w:r>
      <w:r w:rsidR="0052626A">
        <w:t xml:space="preserve">The organization is responsible for compensating every actor in the supply chain life cycle. In order to do so it can either use </w:t>
      </w:r>
      <w:proofErr w:type="spellStart"/>
      <w:r w:rsidR="0052626A">
        <w:t>Ethereum</w:t>
      </w:r>
      <w:proofErr w:type="spellEnd"/>
      <w:r w:rsidR="0052626A">
        <w:t xml:space="preserve"> or issue its own ERC20 tokens which can be exchanged for Eth using a smart contract. </w:t>
      </w:r>
      <w:r w:rsidR="00817525">
        <w:t>W</w:t>
      </w:r>
      <w:r w:rsidR="0052626A">
        <w:t>e will consider</w:t>
      </w:r>
      <w:r w:rsidR="00817525">
        <w:t xml:space="preserve"> the case</w:t>
      </w:r>
      <w:r w:rsidR="0052626A">
        <w:t xml:space="preserve"> that organization is issuing ERC20 tokens which will be used for transferring value between actors in the supply chain cycle.</w:t>
      </w:r>
      <w:r w:rsidR="00817525">
        <w:t xml:space="preserve"> The main advantage of issuing your own ERC20 token is that you can fix the exchange rate so it’s always tied to a fixed Fiat value. This will </w:t>
      </w:r>
      <w:r w:rsidR="005F312C">
        <w:t>protect</w:t>
      </w:r>
      <w:r w:rsidR="00817525">
        <w:t xml:space="preserve"> against price fluctuations in cryptocurrency value. </w:t>
      </w:r>
      <w:r w:rsidR="0052626A">
        <w:t xml:space="preserve"> All payment channels for a particular supply chain cycle use the same tokens. The organization establishes a fixed exchange rate for its ERC20 tokens i.e. each token is worth 1$ and blocks enough Eth in an external smart contract based escrow to cover all expenses incurred. The suppliers and shippers get payed in ERC20 tokens which they can send to the </w:t>
      </w:r>
      <w:r w:rsidR="007E23BD">
        <w:t>smart contact to get Eth.</w:t>
      </w:r>
    </w:p>
    <w:p w14:paraId="23204968" w14:textId="77777777" w:rsidR="009F26EB" w:rsidRDefault="00BA69B5" w:rsidP="009F26EB">
      <w:pPr>
        <w:keepNext/>
        <w:jc w:val="both"/>
      </w:pPr>
      <w:r>
        <w:rPr>
          <w:noProof/>
          <w:lang w:eastAsia="en-US"/>
        </w:rPr>
        <w:drawing>
          <wp:inline distT="0" distB="0" distL="0" distR="0" wp14:anchorId="43ECADC2" wp14:editId="11A3C47B">
            <wp:extent cx="5798820" cy="6332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6181257.tmp"/>
                    <pic:cNvPicPr/>
                  </pic:nvPicPr>
                  <pic:blipFill>
                    <a:blip r:embed="rId10">
                      <a:extLst>
                        <a:ext uri="{28A0092B-C50C-407E-A947-70E740481C1C}">
                          <a14:useLocalDpi xmlns:a14="http://schemas.microsoft.com/office/drawing/2010/main" val="0"/>
                        </a:ext>
                      </a:extLst>
                    </a:blip>
                    <a:stretch>
                      <a:fillRect/>
                    </a:stretch>
                  </pic:blipFill>
                  <pic:spPr>
                    <a:xfrm>
                      <a:off x="0" y="0"/>
                      <a:ext cx="5798820" cy="6332220"/>
                    </a:xfrm>
                    <a:prstGeom prst="rect">
                      <a:avLst/>
                    </a:prstGeom>
                  </pic:spPr>
                </pic:pic>
              </a:graphicData>
            </a:graphic>
          </wp:inline>
        </w:drawing>
      </w:r>
    </w:p>
    <w:p w14:paraId="637664F1" w14:textId="56B1B74D" w:rsidR="00195074" w:rsidRDefault="009F26EB" w:rsidP="00056F0C">
      <w:pPr>
        <w:pStyle w:val="Caption"/>
        <w:jc w:val="center"/>
      </w:pPr>
      <w:r>
        <w:t xml:space="preserve">Figure </w:t>
      </w:r>
      <w:r>
        <w:fldChar w:fldCharType="begin"/>
      </w:r>
      <w:r>
        <w:instrText xml:space="preserve"> SEQ Figure \* ARABIC </w:instrText>
      </w:r>
      <w:r>
        <w:fldChar w:fldCharType="separate"/>
      </w:r>
      <w:r w:rsidR="0006449B">
        <w:rPr>
          <w:noProof/>
        </w:rPr>
        <w:t>1</w:t>
      </w:r>
      <w:r>
        <w:fldChar w:fldCharType="end"/>
      </w:r>
    </w:p>
    <w:p w14:paraId="224F5652" w14:textId="5B6E11E8" w:rsidR="00BA69B5" w:rsidRDefault="00F2784C" w:rsidP="00E5059E">
      <w:pPr>
        <w:pStyle w:val="Heading2"/>
      </w:pPr>
      <w:bookmarkStart w:id="5" w:name="_Toc507998255"/>
      <w:r>
        <w:lastRenderedPageBreak/>
        <w:t>Supply chain Life Cycle</w:t>
      </w:r>
      <w:bookmarkEnd w:id="5"/>
    </w:p>
    <w:p w14:paraId="702725C3" w14:textId="1341A536" w:rsidR="00F579C0" w:rsidRDefault="006F42FD" w:rsidP="00005235">
      <w:pPr>
        <w:jc w:val="both"/>
      </w:pPr>
      <w:r>
        <w:t>In order to better explain the supply chain life cycle of our particular use case we use the simplified version of</w:t>
      </w:r>
      <w:r w:rsidR="00542C12">
        <w:t xml:space="preserve"> the system presented in fig 1. The simplified version consists of only one supplier and shipper. The company places a new order for components with its supplier and stipulates shipping and handling constraints in the smart contract. Once the order has been placed it funds the payment channel associated with its supplier.  </w:t>
      </w:r>
      <w:r w:rsidR="00774F29">
        <w:t>Supplier packages the components along with a tamper proof smart device which will communicate shipping data with the smart contract.</w:t>
      </w:r>
      <w:r w:rsidR="005F27F6">
        <w:t xml:space="preserve"> The smart device is a Raspberry Pi running a custom program to send encrypted and si</w:t>
      </w:r>
      <w:r w:rsidR="0095647C">
        <w:t xml:space="preserve">gned data to the smart contract. This program will be referred to as </w:t>
      </w:r>
      <w:proofErr w:type="spellStart"/>
      <w:r w:rsidR="0095647C">
        <w:t>RApp</w:t>
      </w:r>
      <w:proofErr w:type="spellEnd"/>
      <w:r w:rsidR="0095647C">
        <w:t xml:space="preserve"> from hence forth. The Rapp is also one of the state of the arts for this thesis, </w:t>
      </w:r>
      <w:r w:rsidR="005059CA">
        <w:t>it</w:t>
      </w:r>
      <w:r w:rsidR="0095647C">
        <w:t xml:space="preserve"> can be configured to send data continuously or </w:t>
      </w:r>
      <w:r w:rsidR="005059CA">
        <w:t>when special events are triggered i.e. some shipping violation has occurred.</w:t>
      </w:r>
      <w:r w:rsidR="00E03D04">
        <w:t xml:space="preserve"> The Rapp sings the data with the key of the current shipper/ handler. We need internet connectivity throughout the shipping life cycle in order to insure monitoring data is continuously communicated with the Smart Contract on the block chain.</w:t>
      </w:r>
      <w:r w:rsidR="00170D48">
        <w:t xml:space="preserve"> The monitoring starts as soon as the components are packaged in the supplier warehouse, at this time the data sent to the SC-A is signed with key of the supplier. When the shipper</w:t>
      </w:r>
      <w:r w:rsidR="00932CA6">
        <w:t xml:space="preserve"> X</w:t>
      </w:r>
      <w:r w:rsidR="00170D48">
        <w:t xml:space="preserve"> takes possession of the package from the supplier they scan the package. This scanning event represents changing of ownership of responsibility </w:t>
      </w:r>
      <w:r w:rsidR="009445B9">
        <w:t>in the supply chain cycle which means from this point on all data sent to the smart contract will be signed with the key of the shipper</w:t>
      </w:r>
      <w:r w:rsidR="00932CA6">
        <w:t xml:space="preserve"> X</w:t>
      </w:r>
      <w:r w:rsidR="009445B9">
        <w:t>.</w:t>
      </w:r>
      <w:r w:rsidR="00932CA6">
        <w:t xml:space="preserve"> If there is more than one</w:t>
      </w:r>
      <w:r w:rsidR="009445B9">
        <w:t xml:space="preserve"> </w:t>
      </w:r>
      <w:r w:rsidR="00932CA6">
        <w:t xml:space="preserve">shipper as show in Fig 2 each one scans the package to take over shipping responsibilities. </w:t>
      </w:r>
      <w:r w:rsidR="00012AC8">
        <w:t xml:space="preserve">In our system Smart Contracts and </w:t>
      </w:r>
      <w:proofErr w:type="spellStart"/>
      <w:r w:rsidR="00012AC8">
        <w:t>Dapps</w:t>
      </w:r>
      <w:proofErr w:type="spellEnd"/>
      <w:r w:rsidR="00012AC8">
        <w:t xml:space="preserve"> are responsible for catching violations and taking appropriate actions to penalize violators and compensate aggrieved parties</w:t>
      </w:r>
      <w:r w:rsidR="00145A93">
        <w:t>.</w:t>
      </w:r>
      <w:r w:rsidR="0066557A">
        <w:t xml:space="preserve"> This brings full transparency for all stake holders in the supply chain life cycle and resolved disputes if any in an efficient and trustless manner.</w:t>
      </w:r>
      <w:r w:rsidR="00B94C9B">
        <w:t xml:space="preserve"> If the package is delivered to the factory without incurring any violations the company releases the funds in the payment channel and everyone gets paid. If any violations occur the </w:t>
      </w:r>
      <w:proofErr w:type="spellStart"/>
      <w:r w:rsidR="00B94C9B">
        <w:t>DApp</w:t>
      </w:r>
      <w:proofErr w:type="spellEnd"/>
      <w:r w:rsidR="00B94C9B">
        <w:t xml:space="preserve">/SC determines the party responsible for the violations and takes appropriate actions. These actions could range from giving the supplier or shipper a bad rating to monetary punishments such as </w:t>
      </w:r>
      <w:r w:rsidR="000614A7">
        <w:t>withholding payments</w:t>
      </w:r>
      <w:r w:rsidR="00B94C9B">
        <w:t xml:space="preserve"> etc.</w:t>
      </w:r>
    </w:p>
    <w:p w14:paraId="5BE01058" w14:textId="1FC8B324" w:rsidR="00F579C0" w:rsidRDefault="007D7865" w:rsidP="00F579C0">
      <w:pPr>
        <w:keepNext/>
        <w:jc w:val="both"/>
      </w:pPr>
      <w:r>
        <w:object w:dxaOrig="5268" w:dyaOrig="6721" w14:anchorId="23DAB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8.6pt;height:402.6pt" o:ole="">
            <v:imagedata r:id="rId11" o:title=""/>
          </v:shape>
          <o:OLEObject Type="Embed" ProgID="Visio.Drawing.15" ShapeID="_x0000_i1039" DrawAspect="Content" ObjectID="_1581740323" r:id="rId12"/>
        </w:object>
      </w:r>
    </w:p>
    <w:p w14:paraId="24A6E621" w14:textId="179BA7A4" w:rsidR="00F579C0" w:rsidRPr="00F2784C" w:rsidRDefault="00F579C0" w:rsidP="00F579C0">
      <w:pPr>
        <w:pStyle w:val="Caption"/>
        <w:jc w:val="center"/>
      </w:pPr>
      <w:r>
        <w:t xml:space="preserve">Figure </w:t>
      </w:r>
      <w:r>
        <w:fldChar w:fldCharType="begin"/>
      </w:r>
      <w:r>
        <w:instrText xml:space="preserve"> SEQ Figure \* ARABIC </w:instrText>
      </w:r>
      <w:r>
        <w:fldChar w:fldCharType="separate"/>
      </w:r>
      <w:r w:rsidR="0006449B">
        <w:rPr>
          <w:noProof/>
        </w:rPr>
        <w:t>2</w:t>
      </w:r>
      <w:r>
        <w:fldChar w:fldCharType="end"/>
      </w:r>
    </w:p>
    <w:p w14:paraId="14F0C364" w14:textId="69F3343C" w:rsidR="00BA69B5" w:rsidRDefault="00BA69B5" w:rsidP="00BA69B5">
      <w:pPr>
        <w:jc w:val="both"/>
      </w:pPr>
    </w:p>
    <w:p w14:paraId="3227CF0B" w14:textId="245966E9" w:rsidR="00BA69B5" w:rsidRDefault="00DF4364" w:rsidP="00DF4364">
      <w:pPr>
        <w:pStyle w:val="Heading2"/>
      </w:pPr>
      <w:bookmarkStart w:id="6" w:name="_Toc507998256"/>
      <w:r>
        <w:t>System sequence Diagram</w:t>
      </w:r>
      <w:bookmarkEnd w:id="6"/>
    </w:p>
    <w:p w14:paraId="14CDCB85" w14:textId="50F8A45C" w:rsidR="00803DB3" w:rsidRDefault="00D70673" w:rsidP="00BF37FB">
      <w:pPr>
        <w:jc w:val="both"/>
      </w:pPr>
      <w:r>
        <w:t>The sequence diagram for the System which models Supply chain life cycle of our use case is</w:t>
      </w:r>
      <w:r w:rsidR="00BF37FB">
        <w:t xml:space="preserve"> shown in fig3. There are two main human actors in this system a </w:t>
      </w:r>
      <w:r w:rsidR="00236A53">
        <w:t>Payer</w:t>
      </w:r>
      <w:r w:rsidR="00BF37FB">
        <w:t xml:space="preserve"> i.e. the company and the payee i.e. supplier and/or shipper. Everything starts with negotiations of terms and conditions between</w:t>
      </w:r>
      <w:r>
        <w:t xml:space="preserve"> </w:t>
      </w:r>
      <w:r w:rsidR="00BF37FB">
        <w:t>these two actors.</w:t>
      </w:r>
      <w:r w:rsidR="00C5198C">
        <w:t xml:space="preserve"> The second step is to establish</w:t>
      </w:r>
      <w:r w:rsidR="00C5198C">
        <w:t xml:space="preserve"> payment channel</w:t>
      </w:r>
      <w:r w:rsidR="00C5198C">
        <w:t xml:space="preserve">s </w:t>
      </w:r>
      <w:r w:rsidR="00C5198C">
        <w:t>between the supplier and the company</w:t>
      </w:r>
      <w:r w:rsidR="00C5198C">
        <w:t xml:space="preserve"> or to fund existing PCs</w:t>
      </w:r>
      <w:r w:rsidR="00C5198C">
        <w:t xml:space="preserve">. The channel is deployed using Raiden and is funded by the company. </w:t>
      </w:r>
      <w:r w:rsidR="00BF37FB">
        <w:t xml:space="preserve">Once the </w:t>
      </w:r>
      <w:r w:rsidR="00C5198C">
        <w:t xml:space="preserve">terms and </w:t>
      </w:r>
      <w:r w:rsidR="00BF37FB">
        <w:t>conditions are finalized they are published in the form of a Smart Contract on the</w:t>
      </w:r>
      <w:r w:rsidR="00C5198C">
        <w:t xml:space="preserve"> </w:t>
      </w:r>
      <w:proofErr w:type="spellStart"/>
      <w:r w:rsidR="00C5198C">
        <w:t>Ethereum</w:t>
      </w:r>
      <w:proofErr w:type="spellEnd"/>
      <w:r w:rsidR="00C5198C">
        <w:t xml:space="preserve"> </w:t>
      </w:r>
      <w:proofErr w:type="spellStart"/>
      <w:r w:rsidR="00C5198C">
        <w:t>Block</w:t>
      </w:r>
      <w:r w:rsidR="00BF37FB">
        <w:t>chain</w:t>
      </w:r>
      <w:proofErr w:type="spellEnd"/>
      <w:r w:rsidR="00BF37FB">
        <w:t xml:space="preserve">. </w:t>
      </w:r>
      <w:r w:rsidR="00BF37FB">
        <w:t>The smart contract is responsible for keeping track of shipping data and penalize any violations of the agreed upon terms and conditions.</w:t>
      </w:r>
      <w:r w:rsidR="00BF37FB">
        <w:t xml:space="preserve"> </w:t>
      </w:r>
      <w:r w:rsidR="0019798D">
        <w:t xml:space="preserve">Rapp is responsible for communicating shipping and tracking data with the smart contract. It signs the data with the key of the current shipper or handler before sending it to the SC. We also have DAPP or decentralized application for reading tracking data from the smart contract and presenting it to the parties involved. The DAPP also performs different actions based on this data i.e. check for violations and display violations. If it finds any violations it takes appropriate actions to penalize the responsible shipper or supplier. The penalties can range from downgrading the rating of the partner to deducting total payable tokens. Each </w:t>
      </w:r>
      <w:r w:rsidR="0019798D">
        <w:lastRenderedPageBreak/>
        <w:t xml:space="preserve">violation has a penalty associated with it which is stipulated in the smart contract. The </w:t>
      </w:r>
      <w:proofErr w:type="spellStart"/>
      <w:r w:rsidR="0019798D">
        <w:t>Dapp</w:t>
      </w:r>
      <w:proofErr w:type="spellEnd"/>
      <w:r w:rsidR="0019798D">
        <w:t xml:space="preserve"> checks for violations and associated penalties before releasing funds to counter parties in the payment channel. If no violations were detected all agreed upon tokens are released to the suppliers /counter party. If any violations are dete</w:t>
      </w:r>
      <w:r w:rsidR="00C40536">
        <w:t>cted the DAPP deducts the amount associated with those violations before releasing funds. Consider the case where the package contents should never be exposed to a temperature greater than 40C. If at any point this temp limit is exceeded the responsible party must pay 10 tokens as remunerations. When the DAPP determines a temperature limit violation has occurred it automatically determines the responsible party and reduces their total payable balance by 10 tokens. When the funds are released at the end of the shipping cycle and everyone gets paid the responsible party gets 10 tokens less than the agreed upon sum.</w:t>
      </w:r>
    </w:p>
    <w:p w14:paraId="64451E45" w14:textId="76197548" w:rsidR="00803DB3" w:rsidRDefault="00C5198C" w:rsidP="00803DB3">
      <w:pPr>
        <w:keepNext/>
      </w:pPr>
      <w:r>
        <w:object w:dxaOrig="10704" w:dyaOrig="10080" w14:anchorId="13E902EC">
          <v:shape id="_x0000_i1053" type="#_x0000_t75" style="width:454.8pt;height:7in" o:ole="">
            <v:imagedata r:id="rId13" o:title=""/>
          </v:shape>
          <o:OLEObject Type="Embed" ProgID="Visio.Drawing.15" ShapeID="_x0000_i1053" DrawAspect="Content" ObjectID="_1581740324" r:id="rId14"/>
        </w:object>
      </w:r>
    </w:p>
    <w:p w14:paraId="79A28DAF" w14:textId="2235C72B" w:rsidR="0056053F" w:rsidRPr="0056053F" w:rsidRDefault="00803DB3" w:rsidP="00803DB3">
      <w:pPr>
        <w:pStyle w:val="Caption"/>
        <w:jc w:val="center"/>
      </w:pPr>
      <w:r>
        <w:t xml:space="preserve">Figure </w:t>
      </w:r>
      <w:r>
        <w:fldChar w:fldCharType="begin"/>
      </w:r>
      <w:r>
        <w:instrText xml:space="preserve"> SEQ Figure \* ARABIC </w:instrText>
      </w:r>
      <w:r>
        <w:fldChar w:fldCharType="separate"/>
      </w:r>
      <w:r w:rsidR="0006449B">
        <w:rPr>
          <w:noProof/>
        </w:rPr>
        <w:t>3</w:t>
      </w:r>
      <w:r>
        <w:fldChar w:fldCharType="end"/>
      </w:r>
    </w:p>
    <w:p w14:paraId="2F2966B7" w14:textId="54D6BB23" w:rsidR="00A22B31" w:rsidRDefault="00A22B31" w:rsidP="00A22B31">
      <w:pPr>
        <w:pStyle w:val="Heading1"/>
      </w:pPr>
      <w:bookmarkStart w:id="7" w:name="_Toc507998257"/>
      <w:bookmarkStart w:id="8" w:name="_GoBack"/>
      <w:bookmarkEnd w:id="8"/>
      <w:r>
        <w:lastRenderedPageBreak/>
        <w:t>References</w:t>
      </w:r>
      <w:bookmarkEnd w:id="7"/>
    </w:p>
    <w:p w14:paraId="1396DBE7" w14:textId="2DE650EA" w:rsidR="007C5159" w:rsidRDefault="00A22B31" w:rsidP="007C40FA">
      <w:r>
        <w:t xml:space="preserve">[1] </w:t>
      </w:r>
    </w:p>
    <w:p w14:paraId="59A3098F" w14:textId="77777777" w:rsidR="007C5159" w:rsidRDefault="007C5159" w:rsidP="00BA4613">
      <w:pPr>
        <w:rPr>
          <w:rFonts w:asciiTheme="minorHAnsi" w:hAnsiTheme="minorHAnsi"/>
          <w:szCs w:val="22"/>
        </w:rPr>
      </w:pPr>
    </w:p>
    <w:p w14:paraId="61FC3C00" w14:textId="1CF6FC99" w:rsidR="00BA4613" w:rsidRDefault="00BA4613" w:rsidP="00FA60A2">
      <w:pPr>
        <w:rPr>
          <w:rFonts w:asciiTheme="minorHAnsi" w:hAnsiTheme="minorHAnsi"/>
          <w:szCs w:val="22"/>
        </w:rPr>
      </w:pPr>
    </w:p>
    <w:p w14:paraId="157E23E6" w14:textId="7ABC28FB" w:rsidR="00240AE7" w:rsidRDefault="00240AE7" w:rsidP="00A22B31"/>
    <w:p w14:paraId="6CD716B8" w14:textId="77777777" w:rsidR="00A22B31" w:rsidRPr="00A22B31" w:rsidRDefault="00A22B31" w:rsidP="00A22B31"/>
    <w:p w14:paraId="1C0E578E" w14:textId="669B82C0" w:rsidR="00FD1E42" w:rsidRPr="00D768D5" w:rsidRDefault="00FD1E42" w:rsidP="00C34650">
      <w:pPr>
        <w:jc w:val="both"/>
      </w:pPr>
      <w:r w:rsidRPr="00D768D5">
        <w:t xml:space="preserve"> </w:t>
      </w:r>
      <w:r w:rsidR="00D768D5" w:rsidRPr="00D768D5">
        <w:t xml:space="preserve"> </w:t>
      </w:r>
    </w:p>
    <w:p w14:paraId="01CD56F0" w14:textId="77777777" w:rsidR="00F90230" w:rsidRPr="00D768D5" w:rsidRDefault="00F90230" w:rsidP="00F90230"/>
    <w:p w14:paraId="7208F3D0" w14:textId="77777777" w:rsidR="00A21D95" w:rsidRPr="00D768D5" w:rsidRDefault="00A21D95" w:rsidP="00A21D95"/>
    <w:sectPr w:rsidR="00A21D95" w:rsidRPr="00D768D5" w:rsidSect="000849D8">
      <w:headerReference w:type="even" r:id="rId15"/>
      <w:headerReference w:type="default" r:id="rId16"/>
      <w:footerReference w:type="even" r:id="rId17"/>
      <w:footerReference w:type="default" r:id="rId18"/>
      <w:type w:val="continuous"/>
      <w:pgSz w:w="11906" w:h="16838" w:code="9"/>
      <w:pgMar w:top="1418" w:right="1134" w:bottom="1304"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065945" w14:textId="77777777" w:rsidR="00A75218" w:rsidRDefault="00A75218">
      <w:pPr>
        <w:spacing w:after="0" w:line="240" w:lineRule="auto"/>
      </w:pPr>
      <w:r>
        <w:separator/>
      </w:r>
    </w:p>
  </w:endnote>
  <w:endnote w:type="continuationSeparator" w:id="0">
    <w:p w14:paraId="668D080F" w14:textId="77777777" w:rsidR="00A75218" w:rsidRDefault="00A75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harter">
    <w:altName w:val="Charter"/>
    <w:panose1 w:val="02000503060000020004"/>
    <w:charset w:val="00"/>
    <w:family w:val="auto"/>
    <w:pitch w:val="variable"/>
    <w:sig w:usb0="00000003" w:usb1="00000000" w:usb2="00000000" w:usb3="00000000" w:csb0="00000001" w:csb1="00000000"/>
  </w:font>
  <w:font w:name="FrontPage">
    <w:panose1 w:val="00000400000000000000"/>
    <w:charset w:val="00"/>
    <w:family w:val="auto"/>
    <w:pitch w:val="variable"/>
    <w:sig w:usb0="A00000EF" w:usb1="2000F5C7" w:usb2="00000000" w:usb3="00000000" w:csb0="00000093"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4732F" w14:textId="74405EC0" w:rsidR="00240AE7" w:rsidRDefault="00240AE7" w:rsidP="002A2F31">
    <w:pPr>
      <w:pStyle w:val="Footer"/>
      <w:tabs>
        <w:tab w:val="clear" w:pos="4820"/>
        <w:tab w:val="clear" w:pos="9072"/>
        <w:tab w:val="left" w:pos="8113"/>
        <w:tab w:val="right" w:pos="9071"/>
        <w:tab w:val="right" w:pos="9356"/>
      </w:tabs>
    </w:pPr>
    <w:r>
      <w:rPr>
        <w:noProof/>
        <w:sz w:val="18"/>
        <w:szCs w:val="18"/>
        <w:lang w:eastAsia="en-US"/>
      </w:rPr>
      <mc:AlternateContent>
        <mc:Choice Requires="wps">
          <w:drawing>
            <wp:anchor distT="0" distB="0" distL="114300" distR="114300" simplePos="0" relativeHeight="251667968" behindDoc="1" locked="1" layoutInCell="1" allowOverlap="1" wp14:anchorId="20348480" wp14:editId="5F4EFCAD">
              <wp:simplePos x="0" y="0"/>
              <wp:positionH relativeFrom="page">
                <wp:posOffset>720090</wp:posOffset>
              </wp:positionH>
              <wp:positionV relativeFrom="page">
                <wp:posOffset>10045065</wp:posOffset>
              </wp:positionV>
              <wp:extent cx="5760085" cy="0"/>
              <wp:effectExtent l="5715" t="5715" r="6350" b="13335"/>
              <wp:wrapNone/>
              <wp:docPr id="2" name="Lin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87B4A" id="Line 32" o:spid="_x0000_s1026" style="position:absolute;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90.95pt" to="510.25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g2xFAIAACk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" strokeweight=".5pt">
              <w10:wrap anchorx="page" anchory="page"/>
              <w10:anchorlock/>
            </v:line>
          </w:pict>
        </mc:Fallback>
      </mc:AlternateContent>
    </w:r>
    <w:proofErr w:type="spellStart"/>
    <w:r>
      <w:rPr>
        <w:sz w:val="18"/>
        <w:szCs w:val="18"/>
      </w:rPr>
      <w:t>Seite</w:t>
    </w:r>
    <w:proofErr w:type="spellEnd"/>
    <w:r>
      <w:rPr>
        <w:sz w:val="18"/>
        <w:szCs w:val="18"/>
      </w:rPr>
      <w:t xml:space="preserve"> </w:t>
    </w:r>
    <w:r w:rsidRPr="006C7D62">
      <w:rPr>
        <w:sz w:val="18"/>
        <w:szCs w:val="18"/>
      </w:rPr>
      <w:fldChar w:fldCharType="begin"/>
    </w:r>
    <w:r w:rsidRPr="006C7D62">
      <w:rPr>
        <w:sz w:val="18"/>
        <w:szCs w:val="18"/>
      </w:rPr>
      <w:instrText xml:space="preserve"> PAGE   \* MERGEFORMAT </w:instrText>
    </w:r>
    <w:r w:rsidRPr="006C7D62">
      <w:rPr>
        <w:sz w:val="18"/>
        <w:szCs w:val="18"/>
      </w:rPr>
      <w:fldChar w:fldCharType="separate"/>
    </w:r>
    <w:r>
      <w:rPr>
        <w:noProof/>
        <w:sz w:val="18"/>
        <w:szCs w:val="18"/>
      </w:rPr>
      <w:t>2</w:t>
    </w:r>
    <w:r w:rsidRPr="006C7D62">
      <w:rPr>
        <w:sz w:val="18"/>
        <w:szCs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10897F" w14:textId="0AC8B160" w:rsidR="00240AE7" w:rsidRPr="006C7D62" w:rsidRDefault="00240AE7" w:rsidP="000849D8">
    <w:pPr>
      <w:pStyle w:val="Footer"/>
      <w:tabs>
        <w:tab w:val="clear" w:pos="4820"/>
        <w:tab w:val="clear" w:pos="9072"/>
        <w:tab w:val="right" w:pos="9071"/>
      </w:tabs>
    </w:pPr>
    <w:r>
      <w:rPr>
        <w:sz w:val="18"/>
        <w:szCs w:val="18"/>
      </w:rPr>
      <w:tab/>
    </w:r>
    <w:r>
      <w:rPr>
        <w:noProof/>
        <w:sz w:val="18"/>
        <w:szCs w:val="18"/>
        <w:lang w:eastAsia="en-US"/>
      </w:rPr>
      <mc:AlternateContent>
        <mc:Choice Requires="wps">
          <w:drawing>
            <wp:anchor distT="0" distB="0" distL="114300" distR="114300" simplePos="0" relativeHeight="251661824" behindDoc="1" locked="1" layoutInCell="1" allowOverlap="1" wp14:anchorId="19CBE2CB" wp14:editId="26AAFC7A">
              <wp:simplePos x="0" y="0"/>
              <wp:positionH relativeFrom="page">
                <wp:posOffset>1080135</wp:posOffset>
              </wp:positionH>
              <wp:positionV relativeFrom="page">
                <wp:posOffset>10045065</wp:posOffset>
              </wp:positionV>
              <wp:extent cx="5760085" cy="0"/>
              <wp:effectExtent l="13335" t="5715" r="8255" b="13335"/>
              <wp:wrapNone/>
              <wp:docPr id="1"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B2686" id="Line 27" o:spid="_x0000_s1026" style="position:absolute;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LL5Ew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" strokeweight=".5pt">
              <w10:wrap anchorx="page" anchory="page"/>
              <w10:anchorlock/>
            </v:line>
          </w:pict>
        </mc:Fallback>
      </mc:AlternateContent>
    </w:r>
    <w:proofErr w:type="spellStart"/>
    <w:r>
      <w:rPr>
        <w:sz w:val="18"/>
        <w:szCs w:val="18"/>
      </w:rPr>
      <w:t>Seite</w:t>
    </w:r>
    <w:proofErr w:type="spellEnd"/>
    <w:r>
      <w:rPr>
        <w:sz w:val="18"/>
        <w:szCs w:val="18"/>
      </w:rPr>
      <w:t xml:space="preserve"> </w:t>
    </w:r>
    <w:r w:rsidRPr="006C7D62">
      <w:rPr>
        <w:sz w:val="18"/>
        <w:szCs w:val="18"/>
      </w:rPr>
      <w:fldChar w:fldCharType="begin"/>
    </w:r>
    <w:r w:rsidRPr="006C7D62">
      <w:rPr>
        <w:sz w:val="18"/>
        <w:szCs w:val="18"/>
      </w:rPr>
      <w:instrText xml:space="preserve"> PAGE   \* MERGEFORMAT </w:instrText>
    </w:r>
    <w:r w:rsidRPr="006C7D62">
      <w:rPr>
        <w:sz w:val="18"/>
        <w:szCs w:val="18"/>
      </w:rPr>
      <w:fldChar w:fldCharType="separate"/>
    </w:r>
    <w:r w:rsidR="0006449B">
      <w:rPr>
        <w:noProof/>
        <w:sz w:val="18"/>
        <w:szCs w:val="18"/>
      </w:rPr>
      <w:t>8</w:t>
    </w:r>
    <w:r w:rsidRPr="006C7D62">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E4230" w14:textId="77777777" w:rsidR="00A75218" w:rsidRDefault="00A75218">
      <w:pPr>
        <w:spacing w:after="0" w:line="240" w:lineRule="auto"/>
      </w:pPr>
      <w:r>
        <w:separator/>
      </w:r>
    </w:p>
  </w:footnote>
  <w:footnote w:type="continuationSeparator" w:id="0">
    <w:p w14:paraId="49F1E817" w14:textId="77777777" w:rsidR="00A75218" w:rsidRDefault="00A75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2A0B9" w14:textId="7C548101" w:rsidR="00240AE7" w:rsidRDefault="00240AE7" w:rsidP="002A2F31">
    <w:pPr>
      <w:tabs>
        <w:tab w:val="left" w:pos="8427"/>
      </w:tabs>
    </w:pPr>
    <w:r>
      <w:rPr>
        <w:noProof/>
        <w:lang w:eastAsia="en-US"/>
      </w:rPr>
      <mc:AlternateContent>
        <mc:Choice Requires="wps">
          <w:drawing>
            <wp:anchor distT="0" distB="0" distL="114300" distR="114300" simplePos="0" relativeHeight="251672064" behindDoc="1" locked="1" layoutInCell="1" allowOverlap="1" wp14:anchorId="6AD28AA1" wp14:editId="513BC07E">
              <wp:simplePos x="0" y="0"/>
              <wp:positionH relativeFrom="page">
                <wp:posOffset>1080135</wp:posOffset>
              </wp:positionH>
              <wp:positionV relativeFrom="page">
                <wp:posOffset>10045065</wp:posOffset>
              </wp:positionV>
              <wp:extent cx="5760085" cy="0"/>
              <wp:effectExtent l="13335" t="5715" r="8255" b="13335"/>
              <wp:wrapNone/>
              <wp:docPr id="8" name="Lin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549251" id="Line 35" o:spid="_x0000_s1026" style="position:absolute;z-index:-2516444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x34EwIAACk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" strokeweight=".5pt">
              <w10:wrap anchorx="page" anchory="page"/>
              <w10:anchorlock/>
            </v:line>
          </w:pict>
        </mc:Fallback>
      </mc:AlternateContent>
    </w:r>
    <w:r>
      <w:rPr>
        <w:noProof/>
        <w:lang w:eastAsia="en-US"/>
      </w:rPr>
      <mc:AlternateContent>
        <mc:Choice Requires="wps">
          <w:drawing>
            <wp:anchor distT="0" distB="0" distL="114300" distR="114300" simplePos="0" relativeHeight="251671040" behindDoc="1" locked="1" layoutInCell="1" allowOverlap="1" wp14:anchorId="2A1D2459" wp14:editId="5FD25FC7">
              <wp:simplePos x="0" y="0"/>
              <wp:positionH relativeFrom="page">
                <wp:posOffset>720090</wp:posOffset>
              </wp:positionH>
              <wp:positionV relativeFrom="page">
                <wp:posOffset>540385</wp:posOffset>
              </wp:positionV>
              <wp:extent cx="5760085" cy="144145"/>
              <wp:effectExtent l="0" t="0" r="0" b="1270"/>
              <wp:wrapNone/>
              <wp:docPr id="7"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44145"/>
                      </a:xfrm>
                      <a:prstGeom prst="rect">
                        <a:avLst/>
                      </a:prstGeom>
                      <a:solidFill>
                        <a:schemeClr val="bg1">
                          <a:lumMod val="85000"/>
                          <a:lumOff val="0"/>
                        </a:schemeClr>
                      </a:solidFill>
                      <a:ln>
                        <a:noFill/>
                      </a:ln>
                      <a:extLst>
                        <a:ext uri="{91240B29-F687-4F45-9708-019B960494DF}">
                          <a14:hiddenLine xmlns:a14="http://schemas.microsoft.com/office/drawing/2010/main" w="3175">
                            <a:solidFill>
                              <a:srgbClr val="B5B5B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B4C55" id="Rectangle 34" o:spid="_x0000_s1026" style="position:absolute;margin-left:56.7pt;margin-top:42.55pt;width:453.55pt;height:11.35pt;z-index:-2516454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" fillcolor="#d8d8d8 [2732]" stroked="f" strokecolor="#b5b5b5" strokeweight=".25pt">
              <w10:wrap anchorx="page" anchory="page"/>
              <w10:anchorlock/>
            </v:rect>
          </w:pict>
        </mc:Fallback>
      </mc:AlternateContent>
    </w:r>
    <w:r>
      <w:rPr>
        <w:noProof/>
        <w:lang w:eastAsia="en-US"/>
      </w:rPr>
      <mc:AlternateContent>
        <mc:Choice Requires="wps">
          <w:drawing>
            <wp:anchor distT="0" distB="0" distL="114300" distR="114300" simplePos="0" relativeHeight="251670016" behindDoc="1" locked="1" layoutInCell="1" allowOverlap="1" wp14:anchorId="3B082680" wp14:editId="065D6C69">
              <wp:simplePos x="0" y="0"/>
              <wp:positionH relativeFrom="page">
                <wp:posOffset>720090</wp:posOffset>
              </wp:positionH>
              <wp:positionV relativeFrom="page">
                <wp:posOffset>734695</wp:posOffset>
              </wp:positionV>
              <wp:extent cx="5760085" cy="0"/>
              <wp:effectExtent l="15240" t="10795" r="15875" b="8255"/>
              <wp:wrapNone/>
              <wp:docPr id="6"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3C0E6" id="Line 33" o:spid="_x0000_s1026" style="position:absolute;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57.85pt" to="510.25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" strokeweight="1.2pt">
              <w10:wrap anchorx="page" anchory="page"/>
              <w10:anchorlock/>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9AB4D" w14:textId="53CB8D85" w:rsidR="00240AE7" w:rsidRDefault="00240AE7" w:rsidP="002F34CC">
    <w:pPr>
      <w:tabs>
        <w:tab w:val="left" w:pos="8265"/>
      </w:tabs>
    </w:pPr>
    <w:r>
      <w:rPr>
        <w:noProof/>
        <w:lang w:eastAsia="en-US"/>
      </w:rPr>
      <mc:AlternateContent>
        <mc:Choice Requires="wps">
          <w:drawing>
            <wp:anchor distT="0" distB="0" distL="114300" distR="114300" simplePos="0" relativeHeight="251665920" behindDoc="1" locked="1" layoutInCell="1" allowOverlap="1" wp14:anchorId="42B9D0DF" wp14:editId="1106FAAE">
              <wp:simplePos x="0" y="0"/>
              <wp:positionH relativeFrom="page">
                <wp:posOffset>1080135</wp:posOffset>
              </wp:positionH>
              <wp:positionV relativeFrom="page">
                <wp:posOffset>10045065</wp:posOffset>
              </wp:positionV>
              <wp:extent cx="5760085" cy="0"/>
              <wp:effectExtent l="13335" t="5715" r="8255" b="13335"/>
              <wp:wrapNone/>
              <wp:docPr id="5" name="Lin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58C5F" id="Line 31" o:spid="_x0000_s1026" style="position:absolute;z-index:-2516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790.95pt" to="538.6pt,79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" strokeweight=".5pt">
              <w10:wrap anchorx="page" anchory="page"/>
              <w10:anchorlock/>
            </v:line>
          </w:pict>
        </mc:Fallback>
      </mc:AlternateContent>
    </w:r>
    <w:r>
      <w:rPr>
        <w:noProof/>
        <w:lang w:eastAsia="en-US"/>
      </w:rPr>
      <mc:AlternateContent>
        <mc:Choice Requires="wps">
          <w:drawing>
            <wp:anchor distT="0" distB="0" distL="114300" distR="114300" simplePos="0" relativeHeight="251664896" behindDoc="1" locked="1" layoutInCell="1" allowOverlap="1" wp14:anchorId="6D8EC2B7" wp14:editId="3EF1BAEF">
              <wp:simplePos x="0" y="0"/>
              <wp:positionH relativeFrom="page">
                <wp:posOffset>1080135</wp:posOffset>
              </wp:positionH>
              <wp:positionV relativeFrom="page">
                <wp:posOffset>540385</wp:posOffset>
              </wp:positionV>
              <wp:extent cx="5760085" cy="144145"/>
              <wp:effectExtent l="3810" t="0" r="0" b="1270"/>
              <wp:wrapNone/>
              <wp:docPr id="4"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144145"/>
                      </a:xfrm>
                      <a:prstGeom prst="rect">
                        <a:avLst/>
                      </a:prstGeom>
                      <a:solidFill>
                        <a:schemeClr val="bg1">
                          <a:lumMod val="85000"/>
                          <a:lumOff val="0"/>
                        </a:schemeClr>
                      </a:solidFill>
                      <a:ln>
                        <a:noFill/>
                      </a:ln>
                      <a:extLst>
                        <a:ext uri="{91240B29-F687-4F45-9708-019B960494DF}">
                          <a14:hiddenLine xmlns:a14="http://schemas.microsoft.com/office/drawing/2010/main" w="3175">
                            <a:solidFill>
                              <a:srgbClr val="B5B5B5"/>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D45098" id="Rectangle 30" o:spid="_x0000_s1026" style="position:absolute;margin-left:85.05pt;margin-top:42.55pt;width:453.55pt;height:11.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" fillcolor="#d8d8d8 [2732]" stroked="f" strokecolor="#b5b5b5" strokeweight=".25pt">
              <w10:wrap anchorx="page" anchory="page"/>
              <w10:anchorlock/>
            </v:rect>
          </w:pict>
        </mc:Fallback>
      </mc:AlternateContent>
    </w:r>
    <w:r>
      <w:rPr>
        <w:noProof/>
        <w:lang w:eastAsia="en-US"/>
      </w:rPr>
      <mc:AlternateContent>
        <mc:Choice Requires="wps">
          <w:drawing>
            <wp:anchor distT="0" distB="0" distL="114300" distR="114300" simplePos="0" relativeHeight="251663872" behindDoc="1" locked="1" layoutInCell="1" allowOverlap="1" wp14:anchorId="18D0E02B" wp14:editId="145514D4">
              <wp:simplePos x="0" y="0"/>
              <wp:positionH relativeFrom="page">
                <wp:posOffset>1080135</wp:posOffset>
              </wp:positionH>
              <wp:positionV relativeFrom="page">
                <wp:posOffset>734695</wp:posOffset>
              </wp:positionV>
              <wp:extent cx="5760085" cy="0"/>
              <wp:effectExtent l="13335" t="10795" r="8255" b="8255"/>
              <wp:wrapNone/>
              <wp:docPr id="3"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085"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EC776" id="Line 29" o:spid="_x0000_s1026" style="position:absolute;z-index:-2516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5.05pt,57.85pt" to="538.6pt,5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z8/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" strokeweight="1.2pt">
              <w10:wrap anchorx="page" anchory="page"/>
              <w10:anchorlo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3E034F"/>
    <w:multiLevelType w:val="hybridMultilevel"/>
    <w:tmpl w:val="148E1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FE23FB"/>
    <w:multiLevelType w:val="hybridMultilevel"/>
    <w:tmpl w:val="09348884"/>
    <w:lvl w:ilvl="0" w:tplc="E8D842CC">
      <w:start w:val="1"/>
      <w:numFmt w:val="bullet"/>
      <w:pStyle w:val="StandardAufzhlung"/>
      <w:lvlText w:val=""/>
      <w:lvlJc w:val="left"/>
      <w:pPr>
        <w:tabs>
          <w:tab w:val="num" w:pos="1004"/>
        </w:tabs>
        <w:ind w:left="1004" w:hanging="284"/>
      </w:pPr>
      <w:rPr>
        <w:rFonts w:ascii="Symbol" w:hAnsi="Symbol" w:hint="default"/>
        <w:sz w:val="16"/>
        <w:szCs w:val="16"/>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299F7CA5"/>
    <w:multiLevelType w:val="hybridMultilevel"/>
    <w:tmpl w:val="AFAE2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E825B9"/>
    <w:multiLevelType w:val="hybridMultilevel"/>
    <w:tmpl w:val="AF1A10D6"/>
    <w:lvl w:ilvl="0" w:tplc="0E588674">
      <w:start w:val="1"/>
      <w:numFmt w:val="bullet"/>
      <w:pStyle w:val="Formatvorlage1"/>
      <w:lvlText w:val=""/>
      <w:lvlJc w:val="left"/>
      <w:pPr>
        <w:tabs>
          <w:tab w:val="num" w:pos="284"/>
        </w:tabs>
        <w:ind w:left="284" w:hanging="284"/>
      </w:pPr>
      <w:rPr>
        <w:rFonts w:ascii="Wingdings" w:hAnsi="Wingdings" w:hint="default"/>
        <w:sz w:val="22"/>
        <w:szCs w:val="22"/>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64D607A"/>
    <w:multiLevelType w:val="hybridMultilevel"/>
    <w:tmpl w:val="F18AC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DB241A"/>
    <w:multiLevelType w:val="hybridMultilevel"/>
    <w:tmpl w:val="650E3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916460E"/>
    <w:multiLevelType w:val="hybridMultilevel"/>
    <w:tmpl w:val="3818459A"/>
    <w:lvl w:ilvl="0" w:tplc="EF9CDDC4">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7" w15:restartNumberingAfterBreak="0">
    <w:nsid w:val="3A550CE7"/>
    <w:multiLevelType w:val="hybridMultilevel"/>
    <w:tmpl w:val="5AB41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B119CD"/>
    <w:multiLevelType w:val="hybridMultilevel"/>
    <w:tmpl w:val="EB4A2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406913"/>
    <w:multiLevelType w:val="hybridMultilevel"/>
    <w:tmpl w:val="8230C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4A4BC5"/>
    <w:multiLevelType w:val="hybridMultilevel"/>
    <w:tmpl w:val="0F300058"/>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15:restartNumberingAfterBreak="0">
    <w:nsid w:val="5EC576A2"/>
    <w:multiLevelType w:val="hybridMultilevel"/>
    <w:tmpl w:val="FF5AD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11103F1"/>
    <w:multiLevelType w:val="hybridMultilevel"/>
    <w:tmpl w:val="EE34FB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86248A"/>
    <w:multiLevelType w:val="hybridMultilevel"/>
    <w:tmpl w:val="D7962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9E1576"/>
    <w:multiLevelType w:val="hybridMultilevel"/>
    <w:tmpl w:val="0E2E5B06"/>
    <w:lvl w:ilvl="0" w:tplc="47923E44">
      <w:numFmt w:val="bullet"/>
      <w:pStyle w:val="Einzug2"/>
      <w:lvlText w:val="-"/>
      <w:lvlJc w:val="left"/>
      <w:pPr>
        <w:tabs>
          <w:tab w:val="num" w:pos="567"/>
        </w:tabs>
        <w:ind w:left="284" w:firstLine="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2EA706C"/>
    <w:multiLevelType w:val="hybridMultilevel"/>
    <w:tmpl w:val="72AEF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8406CF"/>
    <w:multiLevelType w:val="multilevel"/>
    <w:tmpl w:val="43D23E46"/>
    <w:lvl w:ilvl="0">
      <w:start w:val="1"/>
      <w:numFmt w:val="decimal"/>
      <w:pStyle w:val="Heading1"/>
      <w:lvlText w:val="%1."/>
      <w:lvlJc w:val="left"/>
      <w:pPr>
        <w:tabs>
          <w:tab w:val="num" w:pos="284"/>
        </w:tabs>
        <w:ind w:left="284" w:hanging="284"/>
      </w:pPr>
      <w:rPr>
        <w:rFonts w:hint="default"/>
      </w:rPr>
    </w:lvl>
    <w:lvl w:ilvl="1">
      <w:start w:val="1"/>
      <w:numFmt w:val="decimal"/>
      <w:pStyle w:val="Heading2"/>
      <w:lvlText w:val="%1.%2."/>
      <w:lvlJc w:val="left"/>
      <w:pPr>
        <w:tabs>
          <w:tab w:val="num" w:pos="454"/>
        </w:tabs>
        <w:ind w:left="454" w:hanging="454"/>
      </w:pPr>
      <w:rPr>
        <w:rFonts w:hint="default"/>
      </w:rPr>
    </w:lvl>
    <w:lvl w:ilvl="2">
      <w:start w:val="1"/>
      <w:numFmt w:val="decimal"/>
      <w:pStyle w:val="Heading3"/>
      <w:lvlText w:val="%1.%2.%3."/>
      <w:lvlJc w:val="left"/>
      <w:pPr>
        <w:tabs>
          <w:tab w:val="num" w:pos="1074"/>
        </w:tabs>
        <w:ind w:left="1074" w:hanging="62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17" w15:restartNumberingAfterBreak="0">
    <w:nsid w:val="6FD342C5"/>
    <w:multiLevelType w:val="multilevel"/>
    <w:tmpl w:val="3E105EE6"/>
    <w:lvl w:ilvl="0">
      <w:start w:val="1"/>
      <w:numFmt w:val="decimal"/>
      <w:pStyle w:val="fotos"/>
      <w:suff w:val="space"/>
      <w:lvlText w:val="Foto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8" w15:restartNumberingAfterBreak="0">
    <w:nsid w:val="707057A4"/>
    <w:multiLevelType w:val="hybridMultilevel"/>
    <w:tmpl w:val="131ED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821341"/>
    <w:multiLevelType w:val="hybridMultilevel"/>
    <w:tmpl w:val="8E98D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F1772C0"/>
    <w:multiLevelType w:val="singleLevel"/>
    <w:tmpl w:val="D1AC4B08"/>
    <w:lvl w:ilvl="0">
      <w:start w:val="1"/>
      <w:numFmt w:val="bullet"/>
      <w:pStyle w:val="Einzug1"/>
      <w:lvlText w:val=""/>
      <w:lvlJc w:val="left"/>
      <w:pPr>
        <w:tabs>
          <w:tab w:val="num" w:pos="360"/>
        </w:tabs>
        <w:ind w:left="284" w:hanging="284"/>
      </w:pPr>
      <w:rPr>
        <w:rFonts w:ascii="Wingdings" w:hAnsi="Wingdings" w:hint="default"/>
        <w:sz w:val="18"/>
      </w:rPr>
    </w:lvl>
  </w:abstractNum>
  <w:num w:numId="1">
    <w:abstractNumId w:val="3"/>
  </w:num>
  <w:num w:numId="2">
    <w:abstractNumId w:val="14"/>
  </w:num>
  <w:num w:numId="3">
    <w:abstractNumId w:val="20"/>
  </w:num>
  <w:num w:numId="4">
    <w:abstractNumId w:val="16"/>
  </w:num>
  <w:num w:numId="5">
    <w:abstractNumId w:val="17"/>
  </w:num>
  <w:num w:numId="6">
    <w:abstractNumId w:val="1"/>
  </w:num>
  <w:num w:numId="7">
    <w:abstractNumId w:val="8"/>
  </w:num>
  <w:num w:numId="8">
    <w:abstractNumId w:val="11"/>
  </w:num>
  <w:num w:numId="9">
    <w:abstractNumId w:val="10"/>
  </w:num>
  <w:num w:numId="10">
    <w:abstractNumId w:val="6"/>
  </w:num>
  <w:num w:numId="11">
    <w:abstractNumId w:val="12"/>
  </w:num>
  <w:num w:numId="12">
    <w:abstractNumId w:val="0"/>
  </w:num>
  <w:num w:numId="13">
    <w:abstractNumId w:val="2"/>
  </w:num>
  <w:num w:numId="14">
    <w:abstractNumId w:val="19"/>
  </w:num>
  <w:num w:numId="15">
    <w:abstractNumId w:val="5"/>
  </w:num>
  <w:num w:numId="16">
    <w:abstractNumId w:val="4"/>
  </w:num>
  <w:num w:numId="17">
    <w:abstractNumId w:val="15"/>
  </w:num>
  <w:num w:numId="18">
    <w:abstractNumId w:val="18"/>
  </w:num>
  <w:num w:numId="19">
    <w:abstractNumId w:val="9"/>
  </w:num>
  <w:num w:numId="20">
    <w:abstractNumId w:val="13"/>
  </w:num>
  <w:num w:numId="21">
    <w:abstractNumId w:val="7"/>
  </w:num>
  <w:num w:numId="22">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rawingGridVerticalSpacing w:val="57"/>
  <w:noPunctuationKerning/>
  <w:characterSpacingControl w:val="doNotCompress"/>
  <w:hdrShapeDefaults>
    <o:shapedefaults v:ext="edit" spidmax="2049">
      <o:colormru v:ext="edit" colors="#6a8b37,#7fab16"/>
    </o:shapedefaults>
  </w:hdrShapeDefaults>
  <w:footnotePr>
    <w:footnote w:id="-1"/>
    <w:footnote w:id="0"/>
  </w:footnotePr>
  <w:endnotePr>
    <w:endnote w:id="-1"/>
    <w:endnote w:id="0"/>
  </w:endnotePr>
  <w:compat>
    <w:suppressTop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5863"/>
    <w:rsid w:val="00000FFA"/>
    <w:rsid w:val="000023C1"/>
    <w:rsid w:val="00005235"/>
    <w:rsid w:val="00012AC8"/>
    <w:rsid w:val="00014706"/>
    <w:rsid w:val="00016AC3"/>
    <w:rsid w:val="00017596"/>
    <w:rsid w:val="000210D1"/>
    <w:rsid w:val="00022FD5"/>
    <w:rsid w:val="000241DF"/>
    <w:rsid w:val="00024CA1"/>
    <w:rsid w:val="00026F24"/>
    <w:rsid w:val="000274CE"/>
    <w:rsid w:val="000279CB"/>
    <w:rsid w:val="000300BD"/>
    <w:rsid w:val="00031171"/>
    <w:rsid w:val="000442D6"/>
    <w:rsid w:val="00047EF8"/>
    <w:rsid w:val="00051F97"/>
    <w:rsid w:val="000540A2"/>
    <w:rsid w:val="00056F0C"/>
    <w:rsid w:val="000614A7"/>
    <w:rsid w:val="00061FBE"/>
    <w:rsid w:val="00064187"/>
    <w:rsid w:val="0006449B"/>
    <w:rsid w:val="00072D69"/>
    <w:rsid w:val="00073A3E"/>
    <w:rsid w:val="00081C6A"/>
    <w:rsid w:val="000849D8"/>
    <w:rsid w:val="00087198"/>
    <w:rsid w:val="0009367C"/>
    <w:rsid w:val="00094B57"/>
    <w:rsid w:val="00095E7F"/>
    <w:rsid w:val="000969FE"/>
    <w:rsid w:val="000A26D3"/>
    <w:rsid w:val="000A2AA5"/>
    <w:rsid w:val="000A6390"/>
    <w:rsid w:val="000B377D"/>
    <w:rsid w:val="000B6487"/>
    <w:rsid w:val="000C2035"/>
    <w:rsid w:val="000C2EF5"/>
    <w:rsid w:val="000C3A91"/>
    <w:rsid w:val="000D3577"/>
    <w:rsid w:val="000D45C7"/>
    <w:rsid w:val="000D6945"/>
    <w:rsid w:val="000D7595"/>
    <w:rsid w:val="000E05D9"/>
    <w:rsid w:val="000E0EC7"/>
    <w:rsid w:val="000E2047"/>
    <w:rsid w:val="000E2A54"/>
    <w:rsid w:val="000E4DD0"/>
    <w:rsid w:val="000E6166"/>
    <w:rsid w:val="000F56E7"/>
    <w:rsid w:val="00100182"/>
    <w:rsid w:val="001047C6"/>
    <w:rsid w:val="001116F3"/>
    <w:rsid w:val="00113F3F"/>
    <w:rsid w:val="0012192A"/>
    <w:rsid w:val="0013491C"/>
    <w:rsid w:val="001349B7"/>
    <w:rsid w:val="001408B2"/>
    <w:rsid w:val="00140B05"/>
    <w:rsid w:val="00145A93"/>
    <w:rsid w:val="00154CB0"/>
    <w:rsid w:val="00156ACE"/>
    <w:rsid w:val="001633B6"/>
    <w:rsid w:val="0016469C"/>
    <w:rsid w:val="00165FEF"/>
    <w:rsid w:val="00166F46"/>
    <w:rsid w:val="00170B93"/>
    <w:rsid w:val="00170D48"/>
    <w:rsid w:val="0017211D"/>
    <w:rsid w:val="00173EB5"/>
    <w:rsid w:val="0017685F"/>
    <w:rsid w:val="00176DE6"/>
    <w:rsid w:val="00177A50"/>
    <w:rsid w:val="00182B5B"/>
    <w:rsid w:val="00190E63"/>
    <w:rsid w:val="00195074"/>
    <w:rsid w:val="0019798D"/>
    <w:rsid w:val="001A337B"/>
    <w:rsid w:val="001A3743"/>
    <w:rsid w:val="001A4770"/>
    <w:rsid w:val="001A6A3F"/>
    <w:rsid w:val="001A6E6A"/>
    <w:rsid w:val="001B040E"/>
    <w:rsid w:val="001B180D"/>
    <w:rsid w:val="001C6479"/>
    <w:rsid w:val="001D43AD"/>
    <w:rsid w:val="001E6C0A"/>
    <w:rsid w:val="001E7DE5"/>
    <w:rsid w:val="001F22D1"/>
    <w:rsid w:val="001F2B81"/>
    <w:rsid w:val="001F349B"/>
    <w:rsid w:val="001F4FA5"/>
    <w:rsid w:val="00220222"/>
    <w:rsid w:val="0022629E"/>
    <w:rsid w:val="00226A9A"/>
    <w:rsid w:val="00235BAA"/>
    <w:rsid w:val="00236A53"/>
    <w:rsid w:val="00240AE7"/>
    <w:rsid w:val="00245EB4"/>
    <w:rsid w:val="002550D2"/>
    <w:rsid w:val="002573A7"/>
    <w:rsid w:val="002574F5"/>
    <w:rsid w:val="00263270"/>
    <w:rsid w:val="00266C64"/>
    <w:rsid w:val="00271C2B"/>
    <w:rsid w:val="00284359"/>
    <w:rsid w:val="00291BD1"/>
    <w:rsid w:val="002A2F31"/>
    <w:rsid w:val="002B2801"/>
    <w:rsid w:val="002B5438"/>
    <w:rsid w:val="002B6205"/>
    <w:rsid w:val="002C2D41"/>
    <w:rsid w:val="002C3455"/>
    <w:rsid w:val="002C5FB7"/>
    <w:rsid w:val="002C6475"/>
    <w:rsid w:val="002E2259"/>
    <w:rsid w:val="002E4945"/>
    <w:rsid w:val="002E5153"/>
    <w:rsid w:val="002F14F4"/>
    <w:rsid w:val="002F34CC"/>
    <w:rsid w:val="002F6D6C"/>
    <w:rsid w:val="00304DAC"/>
    <w:rsid w:val="00305B48"/>
    <w:rsid w:val="00316DF9"/>
    <w:rsid w:val="00317B34"/>
    <w:rsid w:val="003203F9"/>
    <w:rsid w:val="00322E85"/>
    <w:rsid w:val="003241DD"/>
    <w:rsid w:val="00326B5A"/>
    <w:rsid w:val="00327539"/>
    <w:rsid w:val="00330F80"/>
    <w:rsid w:val="00335B0D"/>
    <w:rsid w:val="003401AE"/>
    <w:rsid w:val="0034173F"/>
    <w:rsid w:val="003422AB"/>
    <w:rsid w:val="0034246E"/>
    <w:rsid w:val="00346155"/>
    <w:rsid w:val="00351A1C"/>
    <w:rsid w:val="00351C1B"/>
    <w:rsid w:val="00354F93"/>
    <w:rsid w:val="00357B69"/>
    <w:rsid w:val="003628B8"/>
    <w:rsid w:val="003630D1"/>
    <w:rsid w:val="003644C9"/>
    <w:rsid w:val="003662C6"/>
    <w:rsid w:val="00367712"/>
    <w:rsid w:val="00375670"/>
    <w:rsid w:val="003774F3"/>
    <w:rsid w:val="00382AFF"/>
    <w:rsid w:val="00386276"/>
    <w:rsid w:val="003872A7"/>
    <w:rsid w:val="003901DB"/>
    <w:rsid w:val="00393091"/>
    <w:rsid w:val="00394757"/>
    <w:rsid w:val="003A2E1D"/>
    <w:rsid w:val="003A4D10"/>
    <w:rsid w:val="003A6AF5"/>
    <w:rsid w:val="003B133F"/>
    <w:rsid w:val="003B13CE"/>
    <w:rsid w:val="003B1BA8"/>
    <w:rsid w:val="003B2DFE"/>
    <w:rsid w:val="003C5575"/>
    <w:rsid w:val="003C557A"/>
    <w:rsid w:val="003C798E"/>
    <w:rsid w:val="003D43C3"/>
    <w:rsid w:val="003D5BDB"/>
    <w:rsid w:val="003D695D"/>
    <w:rsid w:val="003D7508"/>
    <w:rsid w:val="003E1A0F"/>
    <w:rsid w:val="003E21D3"/>
    <w:rsid w:val="003E4426"/>
    <w:rsid w:val="003E4873"/>
    <w:rsid w:val="003E50AB"/>
    <w:rsid w:val="003E578F"/>
    <w:rsid w:val="003F0D7B"/>
    <w:rsid w:val="003F3EE7"/>
    <w:rsid w:val="003F7A65"/>
    <w:rsid w:val="00407F2B"/>
    <w:rsid w:val="00412C07"/>
    <w:rsid w:val="00441EA9"/>
    <w:rsid w:val="00443330"/>
    <w:rsid w:val="004434A5"/>
    <w:rsid w:val="00445F55"/>
    <w:rsid w:val="004479E9"/>
    <w:rsid w:val="00450A6C"/>
    <w:rsid w:val="0045366C"/>
    <w:rsid w:val="00465CEE"/>
    <w:rsid w:val="00473622"/>
    <w:rsid w:val="004740E5"/>
    <w:rsid w:val="00481E3E"/>
    <w:rsid w:val="004837A8"/>
    <w:rsid w:val="00487F1A"/>
    <w:rsid w:val="0049724E"/>
    <w:rsid w:val="00497656"/>
    <w:rsid w:val="004A4B2C"/>
    <w:rsid w:val="004A5A6D"/>
    <w:rsid w:val="004B3534"/>
    <w:rsid w:val="004B6D3F"/>
    <w:rsid w:val="004B7561"/>
    <w:rsid w:val="004B7A3D"/>
    <w:rsid w:val="004C030D"/>
    <w:rsid w:val="004C0F03"/>
    <w:rsid w:val="004C5C73"/>
    <w:rsid w:val="004C6E18"/>
    <w:rsid w:val="004C79EE"/>
    <w:rsid w:val="004D299A"/>
    <w:rsid w:val="004D57AD"/>
    <w:rsid w:val="004D5863"/>
    <w:rsid w:val="004D6045"/>
    <w:rsid w:val="004D7A18"/>
    <w:rsid w:val="004E220D"/>
    <w:rsid w:val="004E6350"/>
    <w:rsid w:val="004E63B7"/>
    <w:rsid w:val="004E6E6C"/>
    <w:rsid w:val="004F37FB"/>
    <w:rsid w:val="0050151A"/>
    <w:rsid w:val="005041EB"/>
    <w:rsid w:val="005059CA"/>
    <w:rsid w:val="005111C8"/>
    <w:rsid w:val="0051256D"/>
    <w:rsid w:val="00514395"/>
    <w:rsid w:val="00514D41"/>
    <w:rsid w:val="0051623F"/>
    <w:rsid w:val="005234A9"/>
    <w:rsid w:val="0052626A"/>
    <w:rsid w:val="0052730C"/>
    <w:rsid w:val="005322F0"/>
    <w:rsid w:val="00532A20"/>
    <w:rsid w:val="00532FB9"/>
    <w:rsid w:val="00540A8A"/>
    <w:rsid w:val="00540F0F"/>
    <w:rsid w:val="00542C12"/>
    <w:rsid w:val="005459F0"/>
    <w:rsid w:val="005471F1"/>
    <w:rsid w:val="00551C6B"/>
    <w:rsid w:val="0056053F"/>
    <w:rsid w:val="005657DB"/>
    <w:rsid w:val="00575A49"/>
    <w:rsid w:val="00575D3E"/>
    <w:rsid w:val="005778BF"/>
    <w:rsid w:val="00582AA1"/>
    <w:rsid w:val="0058568B"/>
    <w:rsid w:val="005859EC"/>
    <w:rsid w:val="005954D3"/>
    <w:rsid w:val="005A3BAB"/>
    <w:rsid w:val="005A564F"/>
    <w:rsid w:val="005B1CAC"/>
    <w:rsid w:val="005B6CAF"/>
    <w:rsid w:val="005B713F"/>
    <w:rsid w:val="005B7B9A"/>
    <w:rsid w:val="005C0C14"/>
    <w:rsid w:val="005C3904"/>
    <w:rsid w:val="005C756E"/>
    <w:rsid w:val="005D3FB0"/>
    <w:rsid w:val="005D6E05"/>
    <w:rsid w:val="005F250D"/>
    <w:rsid w:val="005F27F6"/>
    <w:rsid w:val="005F312C"/>
    <w:rsid w:val="005F6F56"/>
    <w:rsid w:val="00602232"/>
    <w:rsid w:val="0060346A"/>
    <w:rsid w:val="00604571"/>
    <w:rsid w:val="00604A4A"/>
    <w:rsid w:val="006051BC"/>
    <w:rsid w:val="006152F2"/>
    <w:rsid w:val="00616D75"/>
    <w:rsid w:val="00630655"/>
    <w:rsid w:val="0063448D"/>
    <w:rsid w:val="006367F7"/>
    <w:rsid w:val="0063692B"/>
    <w:rsid w:val="00640FF7"/>
    <w:rsid w:val="00647721"/>
    <w:rsid w:val="00651880"/>
    <w:rsid w:val="0065258C"/>
    <w:rsid w:val="00654A8A"/>
    <w:rsid w:val="00662312"/>
    <w:rsid w:val="0066557A"/>
    <w:rsid w:val="0066760F"/>
    <w:rsid w:val="0066794A"/>
    <w:rsid w:val="0067510C"/>
    <w:rsid w:val="00675967"/>
    <w:rsid w:val="0068113F"/>
    <w:rsid w:val="0068165D"/>
    <w:rsid w:val="00682B14"/>
    <w:rsid w:val="00684218"/>
    <w:rsid w:val="00686CEE"/>
    <w:rsid w:val="00686D9A"/>
    <w:rsid w:val="00687C71"/>
    <w:rsid w:val="00691544"/>
    <w:rsid w:val="006916E3"/>
    <w:rsid w:val="0069248B"/>
    <w:rsid w:val="00693430"/>
    <w:rsid w:val="00695597"/>
    <w:rsid w:val="006A1F4C"/>
    <w:rsid w:val="006A3218"/>
    <w:rsid w:val="006A614B"/>
    <w:rsid w:val="006A64F6"/>
    <w:rsid w:val="006B23E9"/>
    <w:rsid w:val="006B241D"/>
    <w:rsid w:val="006B3059"/>
    <w:rsid w:val="006B5C87"/>
    <w:rsid w:val="006C1EE8"/>
    <w:rsid w:val="006C5C8C"/>
    <w:rsid w:val="006C5E27"/>
    <w:rsid w:val="006C7D62"/>
    <w:rsid w:val="006D1462"/>
    <w:rsid w:val="006D25EA"/>
    <w:rsid w:val="006D405A"/>
    <w:rsid w:val="006D4E13"/>
    <w:rsid w:val="006E0DEA"/>
    <w:rsid w:val="006E20FC"/>
    <w:rsid w:val="006E26FA"/>
    <w:rsid w:val="006E3493"/>
    <w:rsid w:val="006E36EC"/>
    <w:rsid w:val="006E5D82"/>
    <w:rsid w:val="006E5EAA"/>
    <w:rsid w:val="006E65A9"/>
    <w:rsid w:val="006F133E"/>
    <w:rsid w:val="006F3375"/>
    <w:rsid w:val="006F42FD"/>
    <w:rsid w:val="006F47B3"/>
    <w:rsid w:val="006F5943"/>
    <w:rsid w:val="006F6C93"/>
    <w:rsid w:val="00702C66"/>
    <w:rsid w:val="00703B7B"/>
    <w:rsid w:val="00704B61"/>
    <w:rsid w:val="00705F16"/>
    <w:rsid w:val="00707743"/>
    <w:rsid w:val="00710AF8"/>
    <w:rsid w:val="00711EA1"/>
    <w:rsid w:val="00722842"/>
    <w:rsid w:val="00724E12"/>
    <w:rsid w:val="007261AA"/>
    <w:rsid w:val="00730581"/>
    <w:rsid w:val="00731CA1"/>
    <w:rsid w:val="00743A17"/>
    <w:rsid w:val="0075311B"/>
    <w:rsid w:val="007535CB"/>
    <w:rsid w:val="00754CD7"/>
    <w:rsid w:val="00754DF2"/>
    <w:rsid w:val="007564A6"/>
    <w:rsid w:val="007615AD"/>
    <w:rsid w:val="007618DE"/>
    <w:rsid w:val="00774F29"/>
    <w:rsid w:val="007769AA"/>
    <w:rsid w:val="007803F7"/>
    <w:rsid w:val="00782FD0"/>
    <w:rsid w:val="00785727"/>
    <w:rsid w:val="00795392"/>
    <w:rsid w:val="00795B43"/>
    <w:rsid w:val="007A3F1F"/>
    <w:rsid w:val="007A4D61"/>
    <w:rsid w:val="007A630F"/>
    <w:rsid w:val="007A6B41"/>
    <w:rsid w:val="007A7390"/>
    <w:rsid w:val="007B0C1C"/>
    <w:rsid w:val="007B611D"/>
    <w:rsid w:val="007C08E2"/>
    <w:rsid w:val="007C1056"/>
    <w:rsid w:val="007C294C"/>
    <w:rsid w:val="007C3E01"/>
    <w:rsid w:val="007C40FA"/>
    <w:rsid w:val="007C5159"/>
    <w:rsid w:val="007C710A"/>
    <w:rsid w:val="007D23AB"/>
    <w:rsid w:val="007D2C8D"/>
    <w:rsid w:val="007D7865"/>
    <w:rsid w:val="007E23BD"/>
    <w:rsid w:val="007E30E9"/>
    <w:rsid w:val="007E6562"/>
    <w:rsid w:val="007F1258"/>
    <w:rsid w:val="007F5BB3"/>
    <w:rsid w:val="007F74AC"/>
    <w:rsid w:val="00801C6D"/>
    <w:rsid w:val="00802C9F"/>
    <w:rsid w:val="00803DB3"/>
    <w:rsid w:val="00814B7F"/>
    <w:rsid w:val="00814F34"/>
    <w:rsid w:val="00817525"/>
    <w:rsid w:val="008234A9"/>
    <w:rsid w:val="0082454D"/>
    <w:rsid w:val="00825649"/>
    <w:rsid w:val="00825846"/>
    <w:rsid w:val="008264DF"/>
    <w:rsid w:val="00826F7B"/>
    <w:rsid w:val="00830ACC"/>
    <w:rsid w:val="0083369E"/>
    <w:rsid w:val="00834CB0"/>
    <w:rsid w:val="00836656"/>
    <w:rsid w:val="00836943"/>
    <w:rsid w:val="00837AA9"/>
    <w:rsid w:val="008405A2"/>
    <w:rsid w:val="00843DCB"/>
    <w:rsid w:val="008470D9"/>
    <w:rsid w:val="008472E5"/>
    <w:rsid w:val="00847BB5"/>
    <w:rsid w:val="008559D0"/>
    <w:rsid w:val="0086066F"/>
    <w:rsid w:val="00863670"/>
    <w:rsid w:val="00867DAB"/>
    <w:rsid w:val="00870703"/>
    <w:rsid w:val="008768C6"/>
    <w:rsid w:val="00876E33"/>
    <w:rsid w:val="00877DFA"/>
    <w:rsid w:val="00885DEB"/>
    <w:rsid w:val="0088684E"/>
    <w:rsid w:val="00890ACA"/>
    <w:rsid w:val="00895761"/>
    <w:rsid w:val="008C011A"/>
    <w:rsid w:val="008C2923"/>
    <w:rsid w:val="008C2EEC"/>
    <w:rsid w:val="008D1229"/>
    <w:rsid w:val="008D1B07"/>
    <w:rsid w:val="008D7B0E"/>
    <w:rsid w:val="008E0116"/>
    <w:rsid w:val="008E4CC9"/>
    <w:rsid w:val="008E5F4A"/>
    <w:rsid w:val="00911DC8"/>
    <w:rsid w:val="00920557"/>
    <w:rsid w:val="009217A2"/>
    <w:rsid w:val="0092217E"/>
    <w:rsid w:val="0092246B"/>
    <w:rsid w:val="00922E26"/>
    <w:rsid w:val="00930294"/>
    <w:rsid w:val="00930530"/>
    <w:rsid w:val="00931CD2"/>
    <w:rsid w:val="00932CA6"/>
    <w:rsid w:val="00937F95"/>
    <w:rsid w:val="00940E97"/>
    <w:rsid w:val="009445B9"/>
    <w:rsid w:val="00944D16"/>
    <w:rsid w:val="00951698"/>
    <w:rsid w:val="00954B22"/>
    <w:rsid w:val="0095647C"/>
    <w:rsid w:val="00960723"/>
    <w:rsid w:val="00963EBC"/>
    <w:rsid w:val="00972281"/>
    <w:rsid w:val="00980B53"/>
    <w:rsid w:val="00984395"/>
    <w:rsid w:val="00987A51"/>
    <w:rsid w:val="00990428"/>
    <w:rsid w:val="0099091B"/>
    <w:rsid w:val="00996516"/>
    <w:rsid w:val="00997481"/>
    <w:rsid w:val="009A3009"/>
    <w:rsid w:val="009A5D92"/>
    <w:rsid w:val="009B32AD"/>
    <w:rsid w:val="009C004B"/>
    <w:rsid w:val="009D0C58"/>
    <w:rsid w:val="009D6447"/>
    <w:rsid w:val="009D64AD"/>
    <w:rsid w:val="009D720B"/>
    <w:rsid w:val="009D77A8"/>
    <w:rsid w:val="009E2897"/>
    <w:rsid w:val="009E6310"/>
    <w:rsid w:val="009E763B"/>
    <w:rsid w:val="009F241D"/>
    <w:rsid w:val="009F26EB"/>
    <w:rsid w:val="009F4209"/>
    <w:rsid w:val="009F6F3F"/>
    <w:rsid w:val="00A00273"/>
    <w:rsid w:val="00A00CA8"/>
    <w:rsid w:val="00A01043"/>
    <w:rsid w:val="00A033BF"/>
    <w:rsid w:val="00A06870"/>
    <w:rsid w:val="00A102F5"/>
    <w:rsid w:val="00A11A70"/>
    <w:rsid w:val="00A1545E"/>
    <w:rsid w:val="00A20273"/>
    <w:rsid w:val="00A21D95"/>
    <w:rsid w:val="00A22B31"/>
    <w:rsid w:val="00A22FF8"/>
    <w:rsid w:val="00A2353A"/>
    <w:rsid w:val="00A23687"/>
    <w:rsid w:val="00A23A6F"/>
    <w:rsid w:val="00A264B9"/>
    <w:rsid w:val="00A32E69"/>
    <w:rsid w:val="00A36A57"/>
    <w:rsid w:val="00A4056C"/>
    <w:rsid w:val="00A40B30"/>
    <w:rsid w:val="00A420E3"/>
    <w:rsid w:val="00A448D9"/>
    <w:rsid w:val="00A449C3"/>
    <w:rsid w:val="00A46F63"/>
    <w:rsid w:val="00A56E20"/>
    <w:rsid w:val="00A6507B"/>
    <w:rsid w:val="00A700C1"/>
    <w:rsid w:val="00A72001"/>
    <w:rsid w:val="00A72908"/>
    <w:rsid w:val="00A73029"/>
    <w:rsid w:val="00A74C33"/>
    <w:rsid w:val="00A75218"/>
    <w:rsid w:val="00A7796A"/>
    <w:rsid w:val="00A85EA3"/>
    <w:rsid w:val="00A86D3F"/>
    <w:rsid w:val="00A91719"/>
    <w:rsid w:val="00A91D92"/>
    <w:rsid w:val="00A93FC4"/>
    <w:rsid w:val="00A94CC5"/>
    <w:rsid w:val="00A95056"/>
    <w:rsid w:val="00A95906"/>
    <w:rsid w:val="00A975E8"/>
    <w:rsid w:val="00AA27F9"/>
    <w:rsid w:val="00AB027F"/>
    <w:rsid w:val="00AB092E"/>
    <w:rsid w:val="00AB43E9"/>
    <w:rsid w:val="00AB5B86"/>
    <w:rsid w:val="00AE0451"/>
    <w:rsid w:val="00AE71AB"/>
    <w:rsid w:val="00AF0003"/>
    <w:rsid w:val="00AF5BA6"/>
    <w:rsid w:val="00AF66B2"/>
    <w:rsid w:val="00B00606"/>
    <w:rsid w:val="00B117F2"/>
    <w:rsid w:val="00B13348"/>
    <w:rsid w:val="00B14DCD"/>
    <w:rsid w:val="00B21DCF"/>
    <w:rsid w:val="00B2296B"/>
    <w:rsid w:val="00B252EB"/>
    <w:rsid w:val="00B30DDC"/>
    <w:rsid w:val="00B34F76"/>
    <w:rsid w:val="00B37A85"/>
    <w:rsid w:val="00B418C1"/>
    <w:rsid w:val="00B426E4"/>
    <w:rsid w:val="00B46C6F"/>
    <w:rsid w:val="00B47487"/>
    <w:rsid w:val="00B47C5A"/>
    <w:rsid w:val="00B47ED9"/>
    <w:rsid w:val="00B47F61"/>
    <w:rsid w:val="00B512CA"/>
    <w:rsid w:val="00B5592C"/>
    <w:rsid w:val="00B57934"/>
    <w:rsid w:val="00B60B68"/>
    <w:rsid w:val="00B64624"/>
    <w:rsid w:val="00B6565C"/>
    <w:rsid w:val="00B67087"/>
    <w:rsid w:val="00B704D5"/>
    <w:rsid w:val="00B73D22"/>
    <w:rsid w:val="00B76661"/>
    <w:rsid w:val="00B777A3"/>
    <w:rsid w:val="00B80ED5"/>
    <w:rsid w:val="00B86C2C"/>
    <w:rsid w:val="00B94C9B"/>
    <w:rsid w:val="00B977D0"/>
    <w:rsid w:val="00BA0207"/>
    <w:rsid w:val="00BA3827"/>
    <w:rsid w:val="00BA4613"/>
    <w:rsid w:val="00BA641A"/>
    <w:rsid w:val="00BA69B5"/>
    <w:rsid w:val="00BA6E8F"/>
    <w:rsid w:val="00BB2817"/>
    <w:rsid w:val="00BB2CBB"/>
    <w:rsid w:val="00BB5810"/>
    <w:rsid w:val="00BB61A1"/>
    <w:rsid w:val="00BC0EC0"/>
    <w:rsid w:val="00BC674D"/>
    <w:rsid w:val="00BC6836"/>
    <w:rsid w:val="00BC69FB"/>
    <w:rsid w:val="00BD07B2"/>
    <w:rsid w:val="00BD2053"/>
    <w:rsid w:val="00BD6188"/>
    <w:rsid w:val="00BE103E"/>
    <w:rsid w:val="00BE567E"/>
    <w:rsid w:val="00BF37FB"/>
    <w:rsid w:val="00C00AEE"/>
    <w:rsid w:val="00C02F9D"/>
    <w:rsid w:val="00C123AF"/>
    <w:rsid w:val="00C12D19"/>
    <w:rsid w:val="00C16E9F"/>
    <w:rsid w:val="00C211FF"/>
    <w:rsid w:val="00C22CBC"/>
    <w:rsid w:val="00C259FD"/>
    <w:rsid w:val="00C317A7"/>
    <w:rsid w:val="00C318F7"/>
    <w:rsid w:val="00C32305"/>
    <w:rsid w:val="00C34156"/>
    <w:rsid w:val="00C34650"/>
    <w:rsid w:val="00C376A5"/>
    <w:rsid w:val="00C401FC"/>
    <w:rsid w:val="00C404B3"/>
    <w:rsid w:val="00C40536"/>
    <w:rsid w:val="00C456BC"/>
    <w:rsid w:val="00C5198C"/>
    <w:rsid w:val="00C572DE"/>
    <w:rsid w:val="00C62CDA"/>
    <w:rsid w:val="00C62F1D"/>
    <w:rsid w:val="00C70054"/>
    <w:rsid w:val="00C703B2"/>
    <w:rsid w:val="00C70C46"/>
    <w:rsid w:val="00C71AB5"/>
    <w:rsid w:val="00C72E64"/>
    <w:rsid w:val="00C730CD"/>
    <w:rsid w:val="00C7413A"/>
    <w:rsid w:val="00C831A7"/>
    <w:rsid w:val="00C8417E"/>
    <w:rsid w:val="00C87A8F"/>
    <w:rsid w:val="00C91407"/>
    <w:rsid w:val="00C97234"/>
    <w:rsid w:val="00CA2F36"/>
    <w:rsid w:val="00CA5009"/>
    <w:rsid w:val="00CB0152"/>
    <w:rsid w:val="00CB04F0"/>
    <w:rsid w:val="00CB2015"/>
    <w:rsid w:val="00CB227D"/>
    <w:rsid w:val="00CB76F5"/>
    <w:rsid w:val="00CB7979"/>
    <w:rsid w:val="00CC1727"/>
    <w:rsid w:val="00CC3A31"/>
    <w:rsid w:val="00CD6B05"/>
    <w:rsid w:val="00CE05D3"/>
    <w:rsid w:val="00CE0C5C"/>
    <w:rsid w:val="00CE5E51"/>
    <w:rsid w:val="00CE660D"/>
    <w:rsid w:val="00CE7B9C"/>
    <w:rsid w:val="00CF2619"/>
    <w:rsid w:val="00D002DA"/>
    <w:rsid w:val="00D0407F"/>
    <w:rsid w:val="00D07B54"/>
    <w:rsid w:val="00D10A90"/>
    <w:rsid w:val="00D1298C"/>
    <w:rsid w:val="00D13686"/>
    <w:rsid w:val="00D15B74"/>
    <w:rsid w:val="00D1609E"/>
    <w:rsid w:val="00D17BF6"/>
    <w:rsid w:val="00D22273"/>
    <w:rsid w:val="00D30298"/>
    <w:rsid w:val="00D341C4"/>
    <w:rsid w:val="00D35D73"/>
    <w:rsid w:val="00D368D3"/>
    <w:rsid w:val="00D4026A"/>
    <w:rsid w:val="00D45328"/>
    <w:rsid w:val="00D475EE"/>
    <w:rsid w:val="00D524F5"/>
    <w:rsid w:val="00D54721"/>
    <w:rsid w:val="00D56790"/>
    <w:rsid w:val="00D64EDF"/>
    <w:rsid w:val="00D65D5A"/>
    <w:rsid w:val="00D67254"/>
    <w:rsid w:val="00D6735A"/>
    <w:rsid w:val="00D675C7"/>
    <w:rsid w:val="00D70673"/>
    <w:rsid w:val="00D712F7"/>
    <w:rsid w:val="00D73835"/>
    <w:rsid w:val="00D743A3"/>
    <w:rsid w:val="00D75CE4"/>
    <w:rsid w:val="00D768D5"/>
    <w:rsid w:val="00D77286"/>
    <w:rsid w:val="00D811FF"/>
    <w:rsid w:val="00D821A2"/>
    <w:rsid w:val="00D85961"/>
    <w:rsid w:val="00D91089"/>
    <w:rsid w:val="00D919FD"/>
    <w:rsid w:val="00D931DC"/>
    <w:rsid w:val="00DA3047"/>
    <w:rsid w:val="00DB2253"/>
    <w:rsid w:val="00DC26F2"/>
    <w:rsid w:val="00DC447F"/>
    <w:rsid w:val="00DC6B22"/>
    <w:rsid w:val="00DD2EDF"/>
    <w:rsid w:val="00DD499A"/>
    <w:rsid w:val="00DD6E10"/>
    <w:rsid w:val="00DD79C0"/>
    <w:rsid w:val="00DE08C5"/>
    <w:rsid w:val="00DE0AC9"/>
    <w:rsid w:val="00DE121B"/>
    <w:rsid w:val="00DE2FCC"/>
    <w:rsid w:val="00DF0684"/>
    <w:rsid w:val="00DF0E1B"/>
    <w:rsid w:val="00DF4364"/>
    <w:rsid w:val="00DF4689"/>
    <w:rsid w:val="00E00885"/>
    <w:rsid w:val="00E0092D"/>
    <w:rsid w:val="00E00F27"/>
    <w:rsid w:val="00E02D11"/>
    <w:rsid w:val="00E03D04"/>
    <w:rsid w:val="00E07600"/>
    <w:rsid w:val="00E11CF5"/>
    <w:rsid w:val="00E133A1"/>
    <w:rsid w:val="00E15802"/>
    <w:rsid w:val="00E174DB"/>
    <w:rsid w:val="00E2224E"/>
    <w:rsid w:val="00E2566B"/>
    <w:rsid w:val="00E31A6F"/>
    <w:rsid w:val="00E44892"/>
    <w:rsid w:val="00E44F72"/>
    <w:rsid w:val="00E479DB"/>
    <w:rsid w:val="00E5059E"/>
    <w:rsid w:val="00E550FC"/>
    <w:rsid w:val="00E61F66"/>
    <w:rsid w:val="00E662DE"/>
    <w:rsid w:val="00E74635"/>
    <w:rsid w:val="00E77BEE"/>
    <w:rsid w:val="00E816C0"/>
    <w:rsid w:val="00E90242"/>
    <w:rsid w:val="00E93F06"/>
    <w:rsid w:val="00E95B1C"/>
    <w:rsid w:val="00E95B61"/>
    <w:rsid w:val="00EA066D"/>
    <w:rsid w:val="00EA1B78"/>
    <w:rsid w:val="00EA335D"/>
    <w:rsid w:val="00EA3CDD"/>
    <w:rsid w:val="00EA636A"/>
    <w:rsid w:val="00EC5593"/>
    <w:rsid w:val="00EC67EA"/>
    <w:rsid w:val="00ED257D"/>
    <w:rsid w:val="00ED2CA3"/>
    <w:rsid w:val="00ED2DDE"/>
    <w:rsid w:val="00ED47D0"/>
    <w:rsid w:val="00EE020A"/>
    <w:rsid w:val="00EE055E"/>
    <w:rsid w:val="00EE1272"/>
    <w:rsid w:val="00EE2D4D"/>
    <w:rsid w:val="00EE5023"/>
    <w:rsid w:val="00EF2633"/>
    <w:rsid w:val="00F0183A"/>
    <w:rsid w:val="00F02857"/>
    <w:rsid w:val="00F04374"/>
    <w:rsid w:val="00F04D5E"/>
    <w:rsid w:val="00F1187C"/>
    <w:rsid w:val="00F13401"/>
    <w:rsid w:val="00F13ABA"/>
    <w:rsid w:val="00F13B46"/>
    <w:rsid w:val="00F2376C"/>
    <w:rsid w:val="00F25A4C"/>
    <w:rsid w:val="00F2784C"/>
    <w:rsid w:val="00F30BD2"/>
    <w:rsid w:val="00F3223B"/>
    <w:rsid w:val="00F33CEB"/>
    <w:rsid w:val="00F37300"/>
    <w:rsid w:val="00F41A0D"/>
    <w:rsid w:val="00F46ADD"/>
    <w:rsid w:val="00F56627"/>
    <w:rsid w:val="00F579C0"/>
    <w:rsid w:val="00F61562"/>
    <w:rsid w:val="00F6174D"/>
    <w:rsid w:val="00F75295"/>
    <w:rsid w:val="00F86B65"/>
    <w:rsid w:val="00F90230"/>
    <w:rsid w:val="00F93C51"/>
    <w:rsid w:val="00F979B3"/>
    <w:rsid w:val="00FA3164"/>
    <w:rsid w:val="00FA60A2"/>
    <w:rsid w:val="00FA655E"/>
    <w:rsid w:val="00FB0F93"/>
    <w:rsid w:val="00FB24B5"/>
    <w:rsid w:val="00FB5D69"/>
    <w:rsid w:val="00FB5E87"/>
    <w:rsid w:val="00FC0670"/>
    <w:rsid w:val="00FC2FBF"/>
    <w:rsid w:val="00FC6C7F"/>
    <w:rsid w:val="00FC733C"/>
    <w:rsid w:val="00FD00BF"/>
    <w:rsid w:val="00FD0119"/>
    <w:rsid w:val="00FD1E42"/>
    <w:rsid w:val="00FD6623"/>
    <w:rsid w:val="00FE6291"/>
    <w:rsid w:val="00FE6CE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6a8b37,#7fab16"/>
    </o:shapedefaults>
    <o:shapelayout v:ext="edit">
      <o:idmap v:ext="edit" data="1"/>
    </o:shapelayout>
  </w:shapeDefaults>
  <w:decimalSymbol w:val="."/>
  <w:listSeparator w:val=","/>
  <w14:docId w14:val="4467DB77"/>
  <w15:docId w15:val="{E72169C5-8EBA-4A02-B4F3-465A34905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2F31"/>
    <w:pPr>
      <w:spacing w:after="180" w:line="269" w:lineRule="auto"/>
    </w:pPr>
    <w:rPr>
      <w:rFonts w:ascii="Charter" w:hAnsi="Charter"/>
      <w:sz w:val="22"/>
      <w:szCs w:val="19"/>
      <w:lang w:val="en-US"/>
    </w:rPr>
  </w:style>
  <w:style w:type="paragraph" w:styleId="Heading1">
    <w:name w:val="heading 1"/>
    <w:basedOn w:val="Normal"/>
    <w:next w:val="Normal"/>
    <w:link w:val="Heading1Char"/>
    <w:qFormat/>
    <w:rsid w:val="00D341C4"/>
    <w:pPr>
      <w:keepNext/>
      <w:numPr>
        <w:numId w:val="4"/>
      </w:numPr>
      <w:pBdr>
        <w:top w:val="single" w:sz="4" w:space="1" w:color="auto"/>
        <w:bottom w:val="single" w:sz="4" w:space="1" w:color="auto"/>
      </w:pBdr>
      <w:tabs>
        <w:tab w:val="left" w:pos="425"/>
      </w:tabs>
      <w:ind w:right="28"/>
      <w:outlineLvl w:val="0"/>
    </w:pPr>
    <w:rPr>
      <w:rFonts w:ascii="FrontPage" w:hAnsi="FrontPage"/>
      <w:b/>
      <w:kern w:val="32"/>
      <w:sz w:val="24"/>
    </w:rPr>
  </w:style>
  <w:style w:type="paragraph" w:styleId="Heading2">
    <w:name w:val="heading 2"/>
    <w:aliases w:val="ü2"/>
    <w:basedOn w:val="Normal"/>
    <w:next w:val="Normal"/>
    <w:link w:val="Heading2Char"/>
    <w:qFormat/>
    <w:rsid w:val="00AB5B86"/>
    <w:pPr>
      <w:keepNext/>
      <w:keepLines/>
      <w:numPr>
        <w:ilvl w:val="1"/>
        <w:numId w:val="4"/>
      </w:numPr>
      <w:suppressLineNumbers/>
      <w:spacing w:line="280" w:lineRule="exact"/>
      <w:outlineLvl w:val="1"/>
    </w:pPr>
    <w:rPr>
      <w:rFonts w:ascii="FrontPage" w:hAnsi="FrontPage"/>
      <w:b/>
      <w:sz w:val="24"/>
      <w:szCs w:val="20"/>
    </w:rPr>
  </w:style>
  <w:style w:type="paragraph" w:styleId="Heading3">
    <w:name w:val="heading 3"/>
    <w:basedOn w:val="Normal"/>
    <w:next w:val="Normal"/>
    <w:qFormat/>
    <w:rsid w:val="002E2259"/>
    <w:pPr>
      <w:keepNext/>
      <w:keepLines/>
      <w:numPr>
        <w:ilvl w:val="2"/>
        <w:numId w:val="4"/>
      </w:numPr>
      <w:suppressLineNumbers/>
      <w:tabs>
        <w:tab w:val="clear" w:pos="1074"/>
        <w:tab w:val="num" w:pos="624"/>
      </w:tabs>
      <w:ind w:left="624"/>
      <w:outlineLvl w:val="2"/>
    </w:pPr>
    <w:rPr>
      <w:rFonts w:ascii="FrontPage" w:hAnsi="FrontPage"/>
      <w:b/>
      <w:sz w:val="24"/>
      <w:szCs w:val="24"/>
    </w:rPr>
  </w:style>
  <w:style w:type="paragraph" w:styleId="Heading4">
    <w:name w:val="heading 4"/>
    <w:aliases w:val="ü4"/>
    <w:basedOn w:val="Normal"/>
    <w:next w:val="Normal"/>
    <w:qFormat/>
    <w:rsid w:val="00DB2253"/>
    <w:pPr>
      <w:keepNext/>
      <w:keepLines/>
      <w:numPr>
        <w:ilvl w:val="3"/>
        <w:numId w:val="5"/>
      </w:numPr>
      <w:suppressLineNumbers/>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rmatvorlage1">
    <w:name w:val="Formatvorlage1"/>
    <w:basedOn w:val="Normal"/>
    <w:semiHidden/>
    <w:rsid w:val="007A630F"/>
    <w:pPr>
      <w:numPr>
        <w:numId w:val="1"/>
      </w:numPr>
      <w:tabs>
        <w:tab w:val="left" w:pos="567"/>
      </w:tabs>
      <w:spacing w:after="60" w:line="288" w:lineRule="auto"/>
    </w:pPr>
  </w:style>
  <w:style w:type="paragraph" w:customStyle="1" w:styleId="StandardAufzhlung">
    <w:name w:val="Standard_Aufzählung"/>
    <w:basedOn w:val="Normal"/>
    <w:rsid w:val="002F34CC"/>
    <w:pPr>
      <w:numPr>
        <w:numId w:val="6"/>
      </w:numPr>
      <w:tabs>
        <w:tab w:val="clear" w:pos="1004"/>
        <w:tab w:val="left" w:pos="284"/>
      </w:tabs>
      <w:ind w:left="0" w:firstLine="0"/>
    </w:pPr>
  </w:style>
  <w:style w:type="paragraph" w:styleId="TableofFigures">
    <w:name w:val="table of figures"/>
    <w:basedOn w:val="Normal"/>
    <w:next w:val="Normal"/>
    <w:semiHidden/>
    <w:rsid w:val="00284359"/>
    <w:pPr>
      <w:ind w:left="440" w:hanging="440"/>
    </w:pPr>
  </w:style>
  <w:style w:type="paragraph" w:styleId="TOC1">
    <w:name w:val="toc 1"/>
    <w:basedOn w:val="Normal"/>
    <w:next w:val="Normal"/>
    <w:autoRedefine/>
    <w:uiPriority w:val="39"/>
    <w:rsid w:val="00D524F5"/>
    <w:pPr>
      <w:tabs>
        <w:tab w:val="left" w:leader="dot" w:pos="480"/>
        <w:tab w:val="right" w:pos="9923"/>
      </w:tabs>
      <w:spacing w:before="120" w:after="60" w:line="240" w:lineRule="auto"/>
      <w:ind w:left="482" w:hanging="482"/>
    </w:pPr>
    <w:rPr>
      <w:rFonts w:cs="Arial"/>
      <w:bCs/>
      <w:szCs w:val="24"/>
    </w:rPr>
  </w:style>
  <w:style w:type="paragraph" w:customStyle="1" w:styleId="Einzug2">
    <w:name w:val="Einzug_2"/>
    <w:semiHidden/>
    <w:rsid w:val="001C6479"/>
    <w:pPr>
      <w:numPr>
        <w:numId w:val="2"/>
      </w:numPr>
    </w:pPr>
    <w:rPr>
      <w:rFonts w:ascii="Arial" w:hAnsi="Arial" w:cs="Arial"/>
      <w:sz w:val="22"/>
    </w:rPr>
  </w:style>
  <w:style w:type="paragraph" w:customStyle="1" w:styleId="Einzug1">
    <w:name w:val="Einzug_1"/>
    <w:basedOn w:val="Normal"/>
    <w:semiHidden/>
    <w:rsid w:val="001C6479"/>
    <w:pPr>
      <w:widowControl w:val="0"/>
      <w:numPr>
        <w:numId w:val="3"/>
      </w:numPr>
      <w:tabs>
        <w:tab w:val="left" w:pos="284"/>
      </w:tabs>
      <w:spacing w:line="240" w:lineRule="auto"/>
    </w:pPr>
    <w:rPr>
      <w:bCs/>
      <w:szCs w:val="20"/>
    </w:rPr>
  </w:style>
  <w:style w:type="paragraph" w:customStyle="1" w:styleId="fotos">
    <w:name w:val="fotos"/>
    <w:basedOn w:val="Normal"/>
    <w:rsid w:val="003C557A"/>
    <w:pPr>
      <w:numPr>
        <w:numId w:val="5"/>
      </w:numPr>
      <w:spacing w:after="0" w:line="240" w:lineRule="auto"/>
    </w:pPr>
  </w:style>
  <w:style w:type="paragraph" w:customStyle="1" w:styleId="quellcode">
    <w:name w:val="quellcode"/>
    <w:basedOn w:val="Normal"/>
    <w:semiHidden/>
    <w:rsid w:val="007D23AB"/>
    <w:pPr>
      <w:spacing w:after="0" w:line="240" w:lineRule="auto"/>
      <w:ind w:left="567"/>
    </w:pPr>
    <w:rPr>
      <w:rFonts w:ascii="Courier New" w:hAnsi="Courier New" w:cs="Courier New"/>
      <w:sz w:val="20"/>
      <w:lang w:val="en-GB"/>
    </w:rPr>
  </w:style>
  <w:style w:type="paragraph" w:styleId="Footer">
    <w:name w:val="footer"/>
    <w:basedOn w:val="Normal"/>
    <w:rsid w:val="002F34CC"/>
    <w:pPr>
      <w:tabs>
        <w:tab w:val="center" w:pos="4820"/>
        <w:tab w:val="right" w:pos="9072"/>
      </w:tabs>
    </w:pPr>
    <w:rPr>
      <w:rFonts w:ascii="FrontPage" w:hAnsi="FrontPage"/>
      <w:sz w:val="20"/>
    </w:rPr>
  </w:style>
  <w:style w:type="paragraph" w:styleId="Index1">
    <w:name w:val="index 1"/>
    <w:basedOn w:val="Normal"/>
    <w:next w:val="Normal"/>
    <w:autoRedefine/>
    <w:semiHidden/>
    <w:rsid w:val="006152F2"/>
    <w:pPr>
      <w:ind w:left="220" w:hanging="220"/>
    </w:pPr>
  </w:style>
  <w:style w:type="paragraph" w:customStyle="1" w:styleId="Literatur">
    <w:name w:val="Literatur"/>
    <w:basedOn w:val="Normal"/>
    <w:next w:val="Normal"/>
    <w:link w:val="LiteraturChar"/>
    <w:rsid w:val="006152F2"/>
    <w:pPr>
      <w:spacing w:after="120" w:line="240" w:lineRule="auto"/>
    </w:pPr>
  </w:style>
  <w:style w:type="table" w:styleId="TableGrid">
    <w:name w:val="Table Grid"/>
    <w:basedOn w:val="TableNormal"/>
    <w:semiHidden/>
    <w:rsid w:val="00795B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969FE"/>
    <w:rPr>
      <w:rFonts w:ascii="FrontPage" w:hAnsi="FrontPage"/>
      <w:b/>
      <w:sz w:val="20"/>
      <w:szCs w:val="20"/>
    </w:rPr>
  </w:style>
  <w:style w:type="paragraph" w:styleId="FootnoteText">
    <w:name w:val="footnote text"/>
    <w:basedOn w:val="Normal"/>
    <w:rsid w:val="00D67254"/>
    <w:pPr>
      <w:ind w:left="397" w:hanging="397"/>
    </w:pPr>
    <w:rPr>
      <w:sz w:val="16"/>
      <w:szCs w:val="20"/>
    </w:rPr>
  </w:style>
  <w:style w:type="character" w:styleId="FootnoteReference">
    <w:name w:val="footnote reference"/>
    <w:basedOn w:val="DefaultParagraphFont"/>
    <w:rsid w:val="00D67254"/>
    <w:rPr>
      <w:vertAlign w:val="superscript"/>
    </w:rPr>
  </w:style>
  <w:style w:type="paragraph" w:styleId="Caption">
    <w:name w:val="caption"/>
    <w:basedOn w:val="Normal"/>
    <w:next w:val="Normal"/>
    <w:qFormat/>
    <w:rsid w:val="00497656"/>
    <w:pPr>
      <w:spacing w:before="120" w:after="120"/>
    </w:pPr>
    <w:rPr>
      <w:rFonts w:ascii="FrontPage" w:hAnsi="FrontPage"/>
      <w:bCs/>
      <w:sz w:val="18"/>
      <w:szCs w:val="20"/>
    </w:rPr>
  </w:style>
  <w:style w:type="paragraph" w:customStyle="1" w:styleId="FormatvorlageLiteraturFett">
    <w:name w:val="Formatvorlage Literatur + Fett"/>
    <w:basedOn w:val="Literatur"/>
    <w:link w:val="FormatvorlageLiteraturFettChar"/>
    <w:rsid w:val="00D75CE4"/>
    <w:rPr>
      <w:b/>
      <w:bCs/>
    </w:rPr>
  </w:style>
  <w:style w:type="character" w:customStyle="1" w:styleId="LiteraturChar">
    <w:name w:val="Literatur Char"/>
    <w:basedOn w:val="DefaultParagraphFont"/>
    <w:link w:val="Literatur"/>
    <w:rsid w:val="006152F2"/>
    <w:rPr>
      <w:rFonts w:ascii="Charter" w:hAnsi="Charter"/>
      <w:sz w:val="22"/>
      <w:szCs w:val="19"/>
      <w:lang w:val="de-DE" w:eastAsia="de-DE" w:bidi="ar-SA"/>
    </w:rPr>
  </w:style>
  <w:style w:type="character" w:customStyle="1" w:styleId="FormatvorlageLiteraturFettChar">
    <w:name w:val="Formatvorlage Literatur + Fett Char"/>
    <w:basedOn w:val="LiteraturChar"/>
    <w:link w:val="FormatvorlageLiteraturFett"/>
    <w:rsid w:val="00D75CE4"/>
    <w:rPr>
      <w:rFonts w:ascii="Charter" w:hAnsi="Charter"/>
      <w:b/>
      <w:bCs/>
      <w:sz w:val="22"/>
      <w:szCs w:val="19"/>
      <w:lang w:val="de-DE" w:eastAsia="de-DE" w:bidi="ar-SA"/>
    </w:rPr>
  </w:style>
  <w:style w:type="paragraph" w:styleId="TOC2">
    <w:name w:val="toc 2"/>
    <w:basedOn w:val="Normal"/>
    <w:next w:val="Normal"/>
    <w:autoRedefine/>
    <w:uiPriority w:val="39"/>
    <w:rsid w:val="002F34CC"/>
    <w:pPr>
      <w:tabs>
        <w:tab w:val="left" w:pos="851"/>
        <w:tab w:val="right" w:pos="9072"/>
      </w:tabs>
      <w:spacing w:after="60"/>
      <w:ind w:left="851" w:hanging="851"/>
    </w:pPr>
  </w:style>
  <w:style w:type="paragraph" w:styleId="TOC3">
    <w:name w:val="toc 3"/>
    <w:basedOn w:val="Normal"/>
    <w:next w:val="Normal"/>
    <w:autoRedefine/>
    <w:uiPriority w:val="39"/>
    <w:rsid w:val="002F34CC"/>
    <w:pPr>
      <w:tabs>
        <w:tab w:val="left" w:pos="851"/>
        <w:tab w:val="left" w:pos="1440"/>
        <w:tab w:val="right" w:pos="9072"/>
      </w:tabs>
      <w:spacing w:after="60"/>
    </w:pPr>
  </w:style>
  <w:style w:type="paragraph" w:customStyle="1" w:styleId="Inhaltsverzeichnis">
    <w:name w:val="Inhaltsverzeichnis"/>
    <w:basedOn w:val="TOC2"/>
    <w:qFormat/>
    <w:rsid w:val="002A2F31"/>
    <w:rPr>
      <w:noProof/>
    </w:rPr>
  </w:style>
  <w:style w:type="paragraph" w:styleId="TOCHeading">
    <w:name w:val="TOC Heading"/>
    <w:basedOn w:val="Heading1"/>
    <w:next w:val="Normal"/>
    <w:uiPriority w:val="39"/>
    <w:unhideWhenUsed/>
    <w:qFormat/>
    <w:rsid w:val="00A94CC5"/>
    <w:pPr>
      <w:keepLines/>
      <w:numPr>
        <w:numId w:val="0"/>
      </w:numPr>
      <w:pBdr>
        <w:top w:val="none" w:sz="0" w:space="0" w:color="auto"/>
        <w:bottom w:val="none" w:sz="0" w:space="0" w:color="auto"/>
      </w:pBdr>
      <w:tabs>
        <w:tab w:val="clear" w:pos="425"/>
      </w:tabs>
      <w:spacing w:before="480" w:after="0" w:line="276" w:lineRule="auto"/>
      <w:ind w:right="0"/>
      <w:outlineLvl w:val="9"/>
    </w:pPr>
    <w:rPr>
      <w:rFonts w:asciiTheme="majorHAnsi" w:eastAsiaTheme="majorEastAsia" w:hAnsiTheme="majorHAnsi" w:cstheme="majorBidi"/>
      <w:bCs/>
      <w:color w:val="365F91" w:themeColor="accent1" w:themeShade="BF"/>
      <w:kern w:val="0"/>
      <w:sz w:val="28"/>
      <w:szCs w:val="28"/>
      <w:lang w:eastAsia="en-US"/>
    </w:rPr>
  </w:style>
  <w:style w:type="character" w:styleId="Hyperlink">
    <w:name w:val="Hyperlink"/>
    <w:basedOn w:val="DefaultParagraphFont"/>
    <w:uiPriority w:val="99"/>
    <w:unhideWhenUsed/>
    <w:rsid w:val="00A94CC5"/>
    <w:rPr>
      <w:color w:val="0000FF" w:themeColor="hyperlink"/>
      <w:u w:val="single"/>
    </w:rPr>
  </w:style>
  <w:style w:type="paragraph" w:styleId="BalloonText">
    <w:name w:val="Balloon Text"/>
    <w:basedOn w:val="Normal"/>
    <w:link w:val="BalloonTextChar"/>
    <w:uiPriority w:val="99"/>
    <w:semiHidden/>
    <w:unhideWhenUsed/>
    <w:rsid w:val="00A94C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CC5"/>
    <w:rPr>
      <w:rFonts w:ascii="Tahoma" w:hAnsi="Tahoma" w:cs="Tahoma"/>
      <w:sz w:val="16"/>
      <w:szCs w:val="16"/>
    </w:rPr>
  </w:style>
  <w:style w:type="paragraph" w:styleId="Header">
    <w:name w:val="header"/>
    <w:basedOn w:val="Normal"/>
    <w:link w:val="HeaderChar"/>
    <w:uiPriority w:val="99"/>
    <w:unhideWhenUsed/>
    <w:rsid w:val="002F34CC"/>
    <w:pPr>
      <w:tabs>
        <w:tab w:val="center" w:pos="4536"/>
        <w:tab w:val="right" w:pos="9072"/>
      </w:tabs>
      <w:spacing w:after="0" w:line="240" w:lineRule="auto"/>
    </w:pPr>
  </w:style>
  <w:style w:type="character" w:customStyle="1" w:styleId="HeaderChar">
    <w:name w:val="Header Char"/>
    <w:basedOn w:val="DefaultParagraphFont"/>
    <w:link w:val="Header"/>
    <w:uiPriority w:val="99"/>
    <w:rsid w:val="002F34CC"/>
    <w:rPr>
      <w:rFonts w:ascii="Charter" w:hAnsi="Charter"/>
      <w:sz w:val="22"/>
      <w:szCs w:val="19"/>
    </w:rPr>
  </w:style>
  <w:style w:type="character" w:styleId="CommentReference">
    <w:name w:val="annotation reference"/>
    <w:basedOn w:val="DefaultParagraphFont"/>
    <w:uiPriority w:val="99"/>
    <w:semiHidden/>
    <w:unhideWhenUsed/>
    <w:rsid w:val="00C70054"/>
    <w:rPr>
      <w:sz w:val="16"/>
      <w:szCs w:val="16"/>
    </w:rPr>
  </w:style>
  <w:style w:type="paragraph" w:styleId="CommentText">
    <w:name w:val="annotation text"/>
    <w:basedOn w:val="Normal"/>
    <w:link w:val="CommentTextChar"/>
    <w:uiPriority w:val="99"/>
    <w:semiHidden/>
    <w:unhideWhenUsed/>
    <w:rsid w:val="00C70054"/>
    <w:pPr>
      <w:spacing w:line="240" w:lineRule="auto"/>
    </w:pPr>
    <w:rPr>
      <w:sz w:val="20"/>
      <w:szCs w:val="20"/>
    </w:rPr>
  </w:style>
  <w:style w:type="character" w:customStyle="1" w:styleId="CommentTextChar">
    <w:name w:val="Comment Text Char"/>
    <w:basedOn w:val="DefaultParagraphFont"/>
    <w:link w:val="CommentText"/>
    <w:uiPriority w:val="99"/>
    <w:semiHidden/>
    <w:rsid w:val="00C70054"/>
    <w:rPr>
      <w:rFonts w:ascii="Charter" w:hAnsi="Charter"/>
    </w:rPr>
  </w:style>
  <w:style w:type="paragraph" w:styleId="CommentSubject">
    <w:name w:val="annotation subject"/>
    <w:basedOn w:val="CommentText"/>
    <w:next w:val="CommentText"/>
    <w:link w:val="CommentSubjectChar"/>
    <w:uiPriority w:val="99"/>
    <w:semiHidden/>
    <w:unhideWhenUsed/>
    <w:rsid w:val="00C70054"/>
    <w:rPr>
      <w:b/>
      <w:bCs/>
    </w:rPr>
  </w:style>
  <w:style w:type="character" w:customStyle="1" w:styleId="CommentSubjectChar">
    <w:name w:val="Comment Subject Char"/>
    <w:basedOn w:val="CommentTextChar"/>
    <w:link w:val="CommentSubject"/>
    <w:uiPriority w:val="99"/>
    <w:semiHidden/>
    <w:rsid w:val="00C70054"/>
    <w:rPr>
      <w:rFonts w:ascii="Charter" w:hAnsi="Charter"/>
      <w:b/>
      <w:bCs/>
    </w:rPr>
  </w:style>
  <w:style w:type="character" w:customStyle="1" w:styleId="UnresolvedMention1">
    <w:name w:val="Unresolved Mention1"/>
    <w:basedOn w:val="DefaultParagraphFont"/>
    <w:uiPriority w:val="99"/>
    <w:semiHidden/>
    <w:unhideWhenUsed/>
    <w:rsid w:val="009D0C58"/>
    <w:rPr>
      <w:color w:val="808080"/>
      <w:shd w:val="clear" w:color="auto" w:fill="E6E6E6"/>
    </w:rPr>
  </w:style>
  <w:style w:type="paragraph" w:styleId="ListParagraph">
    <w:name w:val="List Paragraph"/>
    <w:basedOn w:val="Normal"/>
    <w:uiPriority w:val="34"/>
    <w:qFormat/>
    <w:rsid w:val="009D0C58"/>
    <w:pPr>
      <w:ind w:left="720"/>
      <w:contextualSpacing/>
    </w:pPr>
  </w:style>
  <w:style w:type="character" w:styleId="IntenseReference">
    <w:name w:val="Intense Reference"/>
    <w:basedOn w:val="DefaultParagraphFont"/>
    <w:uiPriority w:val="32"/>
    <w:qFormat/>
    <w:rsid w:val="00826F7B"/>
    <w:rPr>
      <w:b/>
      <w:bCs/>
      <w:smallCaps/>
      <w:color w:val="4F81BD" w:themeColor="accent1"/>
      <w:spacing w:val="5"/>
    </w:rPr>
  </w:style>
  <w:style w:type="paragraph" w:styleId="Quote">
    <w:name w:val="Quote"/>
    <w:basedOn w:val="Normal"/>
    <w:next w:val="Normal"/>
    <w:link w:val="QuoteChar"/>
    <w:uiPriority w:val="29"/>
    <w:qFormat/>
    <w:rsid w:val="00826F7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26F7B"/>
    <w:rPr>
      <w:rFonts w:ascii="Charter" w:hAnsi="Charter"/>
      <w:i/>
      <w:iCs/>
      <w:color w:val="404040" w:themeColor="text1" w:themeTint="BF"/>
      <w:sz w:val="22"/>
      <w:szCs w:val="19"/>
    </w:rPr>
  </w:style>
  <w:style w:type="character" w:customStyle="1" w:styleId="UnresolvedMention2">
    <w:name w:val="Unresolved Mention2"/>
    <w:basedOn w:val="DefaultParagraphFont"/>
    <w:uiPriority w:val="99"/>
    <w:semiHidden/>
    <w:unhideWhenUsed/>
    <w:rsid w:val="00C16E9F"/>
    <w:rPr>
      <w:color w:val="808080"/>
      <w:shd w:val="clear" w:color="auto" w:fill="E6E6E6"/>
    </w:rPr>
  </w:style>
  <w:style w:type="character" w:styleId="SubtleReference">
    <w:name w:val="Subtle Reference"/>
    <w:basedOn w:val="DefaultParagraphFont"/>
    <w:uiPriority w:val="31"/>
    <w:qFormat/>
    <w:rsid w:val="006E36EC"/>
    <w:rPr>
      <w:smallCaps/>
      <w:color w:val="5A5A5A" w:themeColor="text1" w:themeTint="A5"/>
    </w:rPr>
  </w:style>
  <w:style w:type="character" w:customStyle="1" w:styleId="pl-en">
    <w:name w:val="pl-en"/>
    <w:basedOn w:val="DefaultParagraphFont"/>
    <w:rsid w:val="00532FB9"/>
  </w:style>
  <w:style w:type="character" w:customStyle="1" w:styleId="Heading1Char">
    <w:name w:val="Heading 1 Char"/>
    <w:basedOn w:val="DefaultParagraphFont"/>
    <w:link w:val="Heading1"/>
    <w:rsid w:val="00A11A70"/>
    <w:rPr>
      <w:rFonts w:ascii="FrontPage" w:hAnsi="FrontPage"/>
      <w:b/>
      <w:kern w:val="32"/>
      <w:sz w:val="24"/>
      <w:szCs w:val="19"/>
    </w:rPr>
  </w:style>
  <w:style w:type="character" w:customStyle="1" w:styleId="Heading2Char">
    <w:name w:val="Heading 2 Char"/>
    <w:aliases w:val="ü2 Char"/>
    <w:basedOn w:val="DefaultParagraphFont"/>
    <w:link w:val="Heading2"/>
    <w:rsid w:val="00A11A70"/>
    <w:rPr>
      <w:rFonts w:ascii="FrontPage" w:hAnsi="FrontPage"/>
      <w:b/>
      <w:sz w:val="24"/>
    </w:rPr>
  </w:style>
  <w:style w:type="paragraph" w:styleId="IntenseQuote">
    <w:name w:val="Intense Quote"/>
    <w:basedOn w:val="Normal"/>
    <w:next w:val="Normal"/>
    <w:link w:val="IntenseQuoteChar"/>
    <w:uiPriority w:val="30"/>
    <w:qFormat/>
    <w:rsid w:val="009A5D92"/>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9A5D92"/>
    <w:rPr>
      <w:rFonts w:ascii="Charter" w:hAnsi="Charter"/>
      <w:i/>
      <w:iCs/>
      <w:color w:val="4F81BD" w:themeColor="accent1"/>
      <w:sz w:val="22"/>
      <w:szCs w:val="19"/>
    </w:rPr>
  </w:style>
  <w:style w:type="paragraph" w:styleId="NoSpacing">
    <w:name w:val="No Spacing"/>
    <w:link w:val="NoSpacingChar"/>
    <w:uiPriority w:val="1"/>
    <w:qFormat/>
    <w:rsid w:val="0058568B"/>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58568B"/>
    <w:rPr>
      <w:rFonts w:asciiTheme="minorHAnsi" w:eastAsiaTheme="minorEastAsia" w:hAnsiTheme="minorHAnsi" w:cstheme="minorBidi"/>
      <w:sz w:val="22"/>
      <w:szCs w:val="22"/>
      <w:lang w:val="en-US" w:eastAsia="en-US"/>
    </w:rPr>
  </w:style>
  <w:style w:type="paragraph" w:customStyle="1" w:styleId="Default">
    <w:name w:val="Default"/>
    <w:rsid w:val="00A36A57"/>
    <w:pPr>
      <w:autoSpaceDE w:val="0"/>
      <w:autoSpaceDN w:val="0"/>
      <w:adjustRightInd w:val="0"/>
    </w:pPr>
    <w:rPr>
      <w:rFonts w:ascii="Charter" w:hAnsi="Charter" w:cs="Charter"/>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726200">
      <w:bodyDiv w:val="1"/>
      <w:marLeft w:val="0"/>
      <w:marRight w:val="0"/>
      <w:marTop w:val="0"/>
      <w:marBottom w:val="0"/>
      <w:divBdr>
        <w:top w:val="none" w:sz="0" w:space="0" w:color="auto"/>
        <w:left w:val="none" w:sz="0" w:space="0" w:color="auto"/>
        <w:bottom w:val="none" w:sz="0" w:space="0" w:color="auto"/>
        <w:right w:val="none" w:sz="0" w:space="0" w:color="auto"/>
      </w:divBdr>
    </w:div>
    <w:div w:id="366610351">
      <w:bodyDiv w:val="1"/>
      <w:marLeft w:val="0"/>
      <w:marRight w:val="0"/>
      <w:marTop w:val="0"/>
      <w:marBottom w:val="0"/>
      <w:divBdr>
        <w:top w:val="none" w:sz="0" w:space="0" w:color="auto"/>
        <w:left w:val="none" w:sz="0" w:space="0" w:color="auto"/>
        <w:bottom w:val="none" w:sz="0" w:space="0" w:color="auto"/>
        <w:right w:val="none" w:sz="0" w:space="0" w:color="auto"/>
      </w:divBdr>
    </w:div>
    <w:div w:id="434709342">
      <w:bodyDiv w:val="1"/>
      <w:marLeft w:val="0"/>
      <w:marRight w:val="0"/>
      <w:marTop w:val="0"/>
      <w:marBottom w:val="0"/>
      <w:divBdr>
        <w:top w:val="none" w:sz="0" w:space="0" w:color="auto"/>
        <w:left w:val="none" w:sz="0" w:space="0" w:color="auto"/>
        <w:bottom w:val="none" w:sz="0" w:space="0" w:color="auto"/>
        <w:right w:val="none" w:sz="0" w:space="0" w:color="auto"/>
      </w:divBdr>
    </w:div>
    <w:div w:id="585529744">
      <w:bodyDiv w:val="1"/>
      <w:marLeft w:val="0"/>
      <w:marRight w:val="0"/>
      <w:marTop w:val="0"/>
      <w:marBottom w:val="0"/>
      <w:divBdr>
        <w:top w:val="none" w:sz="0" w:space="0" w:color="auto"/>
        <w:left w:val="none" w:sz="0" w:space="0" w:color="auto"/>
        <w:bottom w:val="none" w:sz="0" w:space="0" w:color="auto"/>
        <w:right w:val="none" w:sz="0" w:space="0" w:color="auto"/>
      </w:divBdr>
    </w:div>
    <w:div w:id="794762875">
      <w:bodyDiv w:val="1"/>
      <w:marLeft w:val="0"/>
      <w:marRight w:val="0"/>
      <w:marTop w:val="0"/>
      <w:marBottom w:val="0"/>
      <w:divBdr>
        <w:top w:val="none" w:sz="0" w:space="0" w:color="auto"/>
        <w:left w:val="none" w:sz="0" w:space="0" w:color="auto"/>
        <w:bottom w:val="none" w:sz="0" w:space="0" w:color="auto"/>
        <w:right w:val="none" w:sz="0" w:space="0" w:color="auto"/>
      </w:divBdr>
    </w:div>
    <w:div w:id="1190921172">
      <w:bodyDiv w:val="1"/>
      <w:marLeft w:val="0"/>
      <w:marRight w:val="0"/>
      <w:marTop w:val="0"/>
      <w:marBottom w:val="0"/>
      <w:divBdr>
        <w:top w:val="none" w:sz="0" w:space="0" w:color="auto"/>
        <w:left w:val="none" w:sz="0" w:space="0" w:color="auto"/>
        <w:bottom w:val="none" w:sz="0" w:space="0" w:color="auto"/>
        <w:right w:val="none" w:sz="0" w:space="0" w:color="auto"/>
      </w:divBdr>
      <w:divsChild>
        <w:div w:id="119761666">
          <w:marLeft w:val="0"/>
          <w:marRight w:val="0"/>
          <w:marTop w:val="0"/>
          <w:marBottom w:val="0"/>
          <w:divBdr>
            <w:top w:val="none" w:sz="0" w:space="0" w:color="auto"/>
            <w:left w:val="none" w:sz="0" w:space="0" w:color="auto"/>
            <w:bottom w:val="none" w:sz="0" w:space="0" w:color="auto"/>
            <w:right w:val="none" w:sz="0" w:space="0" w:color="auto"/>
          </w:divBdr>
        </w:div>
        <w:div w:id="1152987875">
          <w:marLeft w:val="0"/>
          <w:marRight w:val="0"/>
          <w:marTop w:val="0"/>
          <w:marBottom w:val="0"/>
          <w:divBdr>
            <w:top w:val="none" w:sz="0" w:space="0" w:color="auto"/>
            <w:left w:val="none" w:sz="0" w:space="0" w:color="auto"/>
            <w:bottom w:val="none" w:sz="0" w:space="0" w:color="auto"/>
            <w:right w:val="none" w:sz="0" w:space="0" w:color="auto"/>
          </w:divBdr>
        </w:div>
        <w:div w:id="1247377232">
          <w:marLeft w:val="0"/>
          <w:marRight w:val="0"/>
          <w:marTop w:val="0"/>
          <w:marBottom w:val="0"/>
          <w:divBdr>
            <w:top w:val="none" w:sz="0" w:space="0" w:color="auto"/>
            <w:left w:val="none" w:sz="0" w:space="0" w:color="auto"/>
            <w:bottom w:val="none" w:sz="0" w:space="0" w:color="auto"/>
            <w:right w:val="none" w:sz="0" w:space="0" w:color="auto"/>
          </w:divBdr>
        </w:div>
        <w:div w:id="1303653561">
          <w:marLeft w:val="0"/>
          <w:marRight w:val="0"/>
          <w:marTop w:val="0"/>
          <w:marBottom w:val="0"/>
          <w:divBdr>
            <w:top w:val="none" w:sz="0" w:space="0" w:color="auto"/>
            <w:left w:val="none" w:sz="0" w:space="0" w:color="auto"/>
            <w:bottom w:val="none" w:sz="0" w:space="0" w:color="auto"/>
            <w:right w:val="none" w:sz="0" w:space="0" w:color="auto"/>
          </w:divBdr>
        </w:div>
        <w:div w:id="1514682177">
          <w:marLeft w:val="0"/>
          <w:marRight w:val="0"/>
          <w:marTop w:val="0"/>
          <w:marBottom w:val="0"/>
          <w:divBdr>
            <w:top w:val="none" w:sz="0" w:space="0" w:color="auto"/>
            <w:left w:val="none" w:sz="0" w:space="0" w:color="auto"/>
            <w:bottom w:val="none" w:sz="0" w:space="0" w:color="auto"/>
            <w:right w:val="none" w:sz="0" w:space="0" w:color="auto"/>
          </w:divBdr>
        </w:div>
      </w:divsChild>
    </w:div>
    <w:div w:id="1410885475">
      <w:bodyDiv w:val="1"/>
      <w:marLeft w:val="0"/>
      <w:marRight w:val="0"/>
      <w:marTop w:val="0"/>
      <w:marBottom w:val="0"/>
      <w:divBdr>
        <w:top w:val="none" w:sz="0" w:space="0" w:color="auto"/>
        <w:left w:val="none" w:sz="0" w:space="0" w:color="auto"/>
        <w:bottom w:val="none" w:sz="0" w:space="0" w:color="auto"/>
        <w:right w:val="none" w:sz="0" w:space="0" w:color="auto"/>
      </w:divBdr>
    </w:div>
    <w:div w:id="1689983260">
      <w:bodyDiv w:val="1"/>
      <w:marLeft w:val="0"/>
      <w:marRight w:val="0"/>
      <w:marTop w:val="0"/>
      <w:marBottom w:val="0"/>
      <w:divBdr>
        <w:top w:val="none" w:sz="0" w:space="0" w:color="auto"/>
        <w:left w:val="none" w:sz="0" w:space="0" w:color="auto"/>
        <w:bottom w:val="none" w:sz="0" w:space="0" w:color="auto"/>
        <w:right w:val="none" w:sz="0" w:space="0" w:color="auto"/>
      </w:divBdr>
    </w:div>
    <w:div w:id="1770811905">
      <w:bodyDiv w:val="1"/>
      <w:marLeft w:val="0"/>
      <w:marRight w:val="0"/>
      <w:marTop w:val="0"/>
      <w:marBottom w:val="0"/>
      <w:divBdr>
        <w:top w:val="none" w:sz="0" w:space="0" w:color="auto"/>
        <w:left w:val="none" w:sz="0" w:space="0" w:color="auto"/>
        <w:bottom w:val="none" w:sz="0" w:space="0" w:color="auto"/>
        <w:right w:val="none" w:sz="0" w:space="0" w:color="auto"/>
      </w:divBdr>
    </w:div>
    <w:div w:id="1794443272">
      <w:bodyDiv w:val="1"/>
      <w:marLeft w:val="0"/>
      <w:marRight w:val="0"/>
      <w:marTop w:val="0"/>
      <w:marBottom w:val="0"/>
      <w:divBdr>
        <w:top w:val="none" w:sz="0" w:space="0" w:color="auto"/>
        <w:left w:val="none" w:sz="0" w:space="0" w:color="auto"/>
        <w:bottom w:val="none" w:sz="0" w:space="0" w:color="auto"/>
        <w:right w:val="none" w:sz="0" w:space="0" w:color="auto"/>
      </w:divBdr>
    </w:div>
    <w:div w:id="2007826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tmp"/><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8E22D-1EE7-45CA-87A5-19EB60B55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TotalTime>
  <Pages>1</Pages>
  <Words>1570</Words>
  <Characters>8955</Characters>
  <Application>Microsoft Office Word</Application>
  <DocSecurity>0</DocSecurity>
  <Lines>74</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oftware Requirement Specification</vt:lpstr>
      <vt:lpstr>Titel für </vt:lpstr>
    </vt:vector>
  </TitlesOfParts>
  <Company/>
  <LinksUpToDate>false</LinksUpToDate>
  <CharactersWithSpaces>10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dc:creator>Muhammad Rameez</dc:creator>
  <cp:keywords/>
  <dc:description/>
  <cp:lastModifiedBy>rameez saleem</cp:lastModifiedBy>
  <cp:revision>141</cp:revision>
  <cp:lastPrinted>2018-03-05T06:31:00Z</cp:lastPrinted>
  <dcterms:created xsi:type="dcterms:W3CDTF">2017-10-02T00:39:00Z</dcterms:created>
  <dcterms:modified xsi:type="dcterms:W3CDTF">2018-03-05T06:31:00Z</dcterms:modified>
</cp:coreProperties>
</file>